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078ABC" w14:textId="5BED15C7"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w:t>
      </w:r>
      <w:r w:rsidR="00DB64D6">
        <w:rPr>
          <w:b/>
          <w:noProof/>
          <w:sz w:val="24"/>
        </w:rPr>
        <w:t>10</w:t>
      </w:r>
      <w:r w:rsidRPr="00F81545">
        <w:rPr>
          <w:b/>
          <w:noProof/>
          <w:sz w:val="24"/>
        </w:rPr>
        <w:t xml:space="preserve"> electronic</w:t>
      </w:r>
      <w:r w:rsidRPr="00F81545">
        <w:rPr>
          <w:b/>
          <w:noProof/>
          <w:sz w:val="24"/>
        </w:rPr>
        <w:tab/>
      </w:r>
      <w:r w:rsidR="0064199A" w:rsidRPr="0064199A">
        <w:rPr>
          <w:b/>
          <w:noProof/>
          <w:sz w:val="24"/>
        </w:rPr>
        <w:t>R2-2006227</w:t>
      </w:r>
    </w:p>
    <w:p w14:paraId="066234BA" w14:textId="74B162FB" w:rsidR="00F81545" w:rsidRPr="00F81545" w:rsidRDefault="00DB64D6" w:rsidP="00F81545">
      <w:pPr>
        <w:widowControl w:val="0"/>
        <w:spacing w:after="0"/>
        <w:rPr>
          <w:rFonts w:ascii="Arial" w:eastAsia="SimSun" w:hAnsi="Arial" w:cs="Times New Roman"/>
          <w:b/>
          <w:noProof/>
          <w:sz w:val="24"/>
        </w:rPr>
      </w:pPr>
      <w:r>
        <w:rPr>
          <w:rFonts w:ascii="Arial" w:eastAsia="SimSun" w:hAnsi="Arial" w:cs="Arial"/>
          <w:b/>
          <w:noProof/>
          <w:sz w:val="24"/>
          <w:lang w:val="de-DE" w:eastAsia="zh-CN"/>
        </w:rPr>
        <w:t>1st</w:t>
      </w:r>
      <w:r w:rsidR="00F81545" w:rsidRPr="00F81545">
        <w:rPr>
          <w:rFonts w:ascii="Arial" w:eastAsia="SimSun" w:hAnsi="Arial" w:cs="Arial"/>
          <w:b/>
          <w:noProof/>
          <w:sz w:val="24"/>
          <w:lang w:val="de-DE" w:eastAsia="zh-CN"/>
        </w:rPr>
        <w:t xml:space="preserve">– </w:t>
      </w:r>
      <w:r>
        <w:rPr>
          <w:rFonts w:ascii="Arial" w:eastAsia="SimSun" w:hAnsi="Arial" w:cs="Arial"/>
          <w:b/>
          <w:noProof/>
          <w:sz w:val="24"/>
          <w:lang w:val="de-DE" w:eastAsia="zh-CN"/>
        </w:rPr>
        <w:t>12th</w:t>
      </w:r>
      <w:r w:rsidR="00F81545" w:rsidRPr="00F81545">
        <w:rPr>
          <w:rFonts w:ascii="Arial" w:eastAsia="SimSun" w:hAnsi="Arial" w:cs="Arial"/>
          <w:b/>
          <w:noProof/>
          <w:sz w:val="24"/>
          <w:lang w:val="de-DE" w:eastAsia="zh-CN"/>
        </w:rPr>
        <w:t xml:space="preserve"> </w:t>
      </w:r>
      <w:r>
        <w:rPr>
          <w:rFonts w:ascii="Arial" w:eastAsia="SimSun" w:hAnsi="Arial" w:cs="Arial"/>
          <w:b/>
          <w:noProof/>
          <w:sz w:val="24"/>
          <w:lang w:val="de-DE" w:eastAsia="zh-CN"/>
        </w:rPr>
        <w:t>June</w:t>
      </w:r>
      <w:r w:rsidR="00F81545" w:rsidRPr="00F81545">
        <w:rPr>
          <w:rFonts w:ascii="Arial" w:eastAsia="SimSun" w:hAnsi="Arial" w:cs="Arial"/>
          <w:b/>
          <w:noProof/>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SimSun" w:hAnsi="Arial" w:cs="Times New Roman"/>
                <w:i/>
                <w:noProof/>
              </w:rPr>
            </w:pPr>
            <w:r w:rsidRPr="00F81545">
              <w:rPr>
                <w:rFonts w:ascii="Arial" w:eastAsia="SimSun"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SimSun"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SimSun" w:hAnsi="Arial" w:cs="Times New Roman"/>
                <w:b/>
                <w:noProof/>
                <w:sz w:val="28"/>
              </w:rPr>
            </w:pPr>
            <w:r w:rsidRPr="00F81545">
              <w:rPr>
                <w:rFonts w:ascii="Arial" w:eastAsia="SimSun" w:hAnsi="Arial" w:cs="Times New Roman" w:hint="eastAsia"/>
                <w:b/>
                <w:noProof/>
                <w:sz w:val="28"/>
                <w:lang w:eastAsia="zh-CN"/>
              </w:rPr>
              <w:t>38.3</w:t>
            </w:r>
            <w:r w:rsidRPr="00F81545">
              <w:rPr>
                <w:rFonts w:ascii="Arial" w:eastAsia="SimSun"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SimSun" w:hAnsi="Arial" w:cs="Times New Roman"/>
                <w:noProof/>
              </w:rPr>
            </w:pPr>
            <w:r w:rsidRPr="00C73917">
              <w:rPr>
                <w:rFonts w:ascii="Arial" w:eastAsia="SimSun"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SimSun" w:hAnsi="Arial" w:cs="Times New Roman"/>
                <w:noProof/>
              </w:rPr>
            </w:pPr>
            <w:r w:rsidRPr="00F81545">
              <w:rPr>
                <w:rFonts w:ascii="Arial" w:eastAsia="SimSun" w:hAnsi="Arial" w:cs="Times New Roman"/>
                <w:b/>
                <w:bCs/>
                <w:noProof/>
                <w:sz w:val="28"/>
              </w:rPr>
              <w:t>rev</w:t>
            </w:r>
          </w:p>
        </w:tc>
        <w:tc>
          <w:tcPr>
            <w:tcW w:w="992" w:type="dxa"/>
            <w:shd w:val="pct30" w:color="FFFF00" w:fill="auto"/>
          </w:tcPr>
          <w:p w14:paraId="1AF7647D" w14:textId="2A993CE7" w:rsidR="00F81545" w:rsidRPr="00F81545" w:rsidRDefault="00930BED" w:rsidP="00F81545">
            <w:pPr>
              <w:spacing w:after="0"/>
              <w:jc w:val="center"/>
              <w:rPr>
                <w:rFonts w:ascii="Arial" w:eastAsia="SimSun" w:hAnsi="Arial" w:cs="Times New Roman"/>
                <w:b/>
                <w:noProof/>
                <w:lang w:eastAsia="zh-CN"/>
              </w:rPr>
            </w:pPr>
            <w:r>
              <w:rPr>
                <w:rFonts w:ascii="Arial" w:eastAsia="SimSun" w:hAnsi="Arial" w:cs="Times New Roman"/>
                <w:b/>
                <w:noProof/>
                <w:sz w:val="28"/>
              </w:rPr>
              <w:t>2</w:t>
            </w:r>
          </w:p>
        </w:tc>
        <w:tc>
          <w:tcPr>
            <w:tcW w:w="2410" w:type="dxa"/>
          </w:tcPr>
          <w:p w14:paraId="1FD6CB5B" w14:textId="77777777" w:rsidR="00F81545" w:rsidRPr="00F81545" w:rsidRDefault="00F81545" w:rsidP="00F81545">
            <w:pPr>
              <w:tabs>
                <w:tab w:val="right" w:pos="1825"/>
              </w:tabs>
              <w:spacing w:after="0"/>
              <w:jc w:val="center"/>
              <w:rPr>
                <w:rFonts w:ascii="Arial" w:eastAsia="SimSun" w:hAnsi="Arial" w:cs="Times New Roman"/>
                <w:noProof/>
              </w:rPr>
            </w:pPr>
            <w:r w:rsidRPr="00F81545">
              <w:rPr>
                <w:rFonts w:ascii="Arial" w:eastAsia="SimSun"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SimSun" w:hAnsi="Arial" w:cs="Times New Roman"/>
                <w:noProof/>
                <w:sz w:val="28"/>
              </w:rPr>
            </w:pPr>
            <w:r w:rsidRPr="00F81545">
              <w:rPr>
                <w:rFonts w:ascii="Arial" w:eastAsia="SimSun"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SimSun"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SimSun"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SimSun" w:hAnsi="Arial" w:cs="Arial"/>
                <w:i/>
                <w:noProof/>
              </w:rPr>
            </w:pPr>
            <w:r w:rsidRPr="00F81545">
              <w:rPr>
                <w:rFonts w:ascii="Arial" w:eastAsia="SimSun" w:hAnsi="Arial" w:cs="Arial"/>
                <w:i/>
                <w:noProof/>
              </w:rPr>
              <w:t xml:space="preserve">For </w:t>
            </w:r>
            <w:hyperlink r:id="rId13" w:anchor="_blank" w:history="1">
              <w:r w:rsidRPr="00F81545">
                <w:rPr>
                  <w:rFonts w:ascii="Arial" w:eastAsia="SimSun" w:hAnsi="Arial" w:cs="Arial"/>
                  <w:b/>
                  <w:i/>
                  <w:noProof/>
                  <w:color w:val="FF0000"/>
                  <w:u w:val="single"/>
                </w:rPr>
                <w:t>HE</w:t>
              </w:r>
              <w:bookmarkStart w:id="0" w:name="_Hlt497126619"/>
              <w:r w:rsidRPr="00F81545">
                <w:rPr>
                  <w:rFonts w:ascii="Arial" w:eastAsia="SimSun" w:hAnsi="Arial" w:cs="Arial"/>
                  <w:b/>
                  <w:i/>
                  <w:noProof/>
                  <w:color w:val="FF0000"/>
                  <w:u w:val="single"/>
                </w:rPr>
                <w:t>L</w:t>
              </w:r>
              <w:bookmarkEnd w:id="0"/>
              <w:r w:rsidRPr="00F81545">
                <w:rPr>
                  <w:rFonts w:ascii="Arial" w:eastAsia="SimSun" w:hAnsi="Arial" w:cs="Arial"/>
                  <w:b/>
                  <w:i/>
                  <w:noProof/>
                  <w:color w:val="FF0000"/>
                  <w:u w:val="single"/>
                </w:rPr>
                <w:t>P</w:t>
              </w:r>
            </w:hyperlink>
            <w:r w:rsidRPr="00F81545">
              <w:rPr>
                <w:rFonts w:ascii="Arial" w:eastAsia="SimSun" w:hAnsi="Arial" w:cs="Arial"/>
                <w:b/>
                <w:i/>
                <w:noProof/>
                <w:color w:val="FF0000"/>
              </w:rPr>
              <w:t xml:space="preserve"> </w:t>
            </w:r>
            <w:r w:rsidRPr="00F81545">
              <w:rPr>
                <w:rFonts w:ascii="Arial" w:eastAsia="SimSun" w:hAnsi="Arial" w:cs="Arial"/>
                <w:i/>
                <w:noProof/>
              </w:rPr>
              <w:t xml:space="preserve">on using this form: comprehensive instructions can be found at </w:t>
            </w:r>
            <w:r w:rsidRPr="00F81545">
              <w:rPr>
                <w:rFonts w:ascii="Arial" w:eastAsia="SimSun" w:hAnsi="Arial" w:cs="Arial"/>
                <w:i/>
                <w:noProof/>
              </w:rPr>
              <w:br/>
            </w:r>
            <w:hyperlink r:id="rId14" w:history="1">
              <w:r w:rsidRPr="00F81545">
                <w:rPr>
                  <w:rFonts w:ascii="Arial" w:eastAsia="SimSun" w:hAnsi="Arial" w:cs="Arial"/>
                  <w:i/>
                  <w:noProof/>
                  <w:color w:val="0000FF"/>
                  <w:u w:val="single"/>
                </w:rPr>
                <w:t>http://www.3gpp.org/Change-Requests</w:t>
              </w:r>
            </w:hyperlink>
            <w:r w:rsidRPr="00F81545">
              <w:rPr>
                <w:rFonts w:ascii="Arial" w:eastAsia="SimSun"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SimSun" w:hAnsi="Arial" w:cs="Times New Roman"/>
                <w:noProof/>
                <w:sz w:val="8"/>
                <w:szCs w:val="8"/>
              </w:rPr>
            </w:pPr>
          </w:p>
        </w:tc>
      </w:tr>
    </w:tbl>
    <w:p w14:paraId="1028FCA4" w14:textId="77777777" w:rsidR="00F81545" w:rsidRPr="00F81545" w:rsidRDefault="00F81545" w:rsidP="00F81545">
      <w:pPr>
        <w:rPr>
          <w:rFonts w:ascii="Times New Roman" w:eastAsia="SimSun"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SimSun" w:hAnsi="Arial" w:cs="Times New Roman"/>
                <w:b/>
                <w:i/>
                <w:noProof/>
              </w:rPr>
            </w:pPr>
            <w:r w:rsidRPr="00F81545">
              <w:rPr>
                <w:rFonts w:ascii="Arial" w:eastAsia="SimSun"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SimSun"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SimSun" w:hAnsi="Arial" w:cs="Times New Roman"/>
                <w:b/>
                <w:bCs/>
                <w:caps/>
                <w:noProof/>
              </w:rPr>
            </w:pPr>
          </w:p>
        </w:tc>
      </w:tr>
    </w:tbl>
    <w:p w14:paraId="5DAD17A3" w14:textId="77777777" w:rsidR="00F81545" w:rsidRPr="00F81545" w:rsidRDefault="00F81545" w:rsidP="00F81545">
      <w:pPr>
        <w:rPr>
          <w:rFonts w:ascii="Times New Roman" w:eastAsia="SimSun"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Title:</w:t>
            </w:r>
            <w:r w:rsidRPr="00F81545">
              <w:rPr>
                <w:rFonts w:ascii="Arial" w:eastAsia="SimSun"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Miscellaneous correction</w:t>
            </w:r>
            <w:r w:rsidR="00D81578">
              <w:rPr>
                <w:rFonts w:ascii="Arial" w:eastAsia="SimSun" w:hAnsi="Arial" w:cs="Times New Roman"/>
              </w:rPr>
              <w:t>s</w:t>
            </w:r>
            <w:r w:rsidRPr="00F81545">
              <w:rPr>
                <w:rFonts w:ascii="Arial" w:eastAsia="SimSun"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hint="eastAsia"/>
                <w:noProof/>
                <w:lang w:eastAsia="zh-CN"/>
              </w:rPr>
              <w:t>R2</w:t>
            </w:r>
            <w:r w:rsidRPr="00F81545">
              <w:rPr>
                <w:rFonts w:ascii="Arial" w:eastAsia="SimSun"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SimSun" w:hAnsi="Arial" w:cs="Times New Roman"/>
                <w:noProof/>
              </w:rPr>
            </w:pPr>
            <w:r w:rsidRPr="00551526">
              <w:rPr>
                <w:rFonts w:ascii="Arial" w:eastAsia="SimSun"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SimSun"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b/>
                <w:i/>
                <w:noProof/>
              </w:rPr>
              <w:t>Date:</w:t>
            </w:r>
          </w:p>
        </w:tc>
        <w:tc>
          <w:tcPr>
            <w:tcW w:w="2127" w:type="dxa"/>
            <w:tcBorders>
              <w:right w:val="single" w:sz="4" w:space="0" w:color="auto"/>
            </w:tcBorders>
            <w:shd w:val="pct30" w:color="FFFF00" w:fill="auto"/>
          </w:tcPr>
          <w:p w14:paraId="70345050" w14:textId="0A4CAB04" w:rsidR="00F81545" w:rsidRPr="00F81545" w:rsidRDefault="00F81545" w:rsidP="000B62A8">
            <w:pPr>
              <w:spacing w:after="0"/>
              <w:ind w:left="100"/>
              <w:rPr>
                <w:rFonts w:ascii="Arial" w:eastAsia="SimSun" w:hAnsi="Arial" w:cs="Times New Roman"/>
                <w:noProof/>
              </w:rPr>
            </w:pPr>
            <w:r w:rsidRPr="00F81545">
              <w:rPr>
                <w:rFonts w:ascii="Arial" w:eastAsia="SimSun" w:hAnsi="Arial" w:cs="Times New Roman" w:hint="eastAsia"/>
                <w:noProof/>
                <w:lang w:eastAsia="zh-CN"/>
              </w:rPr>
              <w:t>20</w:t>
            </w:r>
            <w:r w:rsidRPr="00F81545">
              <w:rPr>
                <w:rFonts w:ascii="Arial" w:eastAsia="SimSun" w:hAnsi="Arial" w:cs="Times New Roman"/>
                <w:noProof/>
                <w:lang w:eastAsia="zh-CN"/>
              </w:rPr>
              <w:t>20</w:t>
            </w:r>
            <w:r w:rsidRPr="00F81545">
              <w:rPr>
                <w:rFonts w:ascii="Arial" w:eastAsia="SimSun" w:hAnsi="Arial" w:cs="Times New Roman"/>
                <w:noProof/>
              </w:rPr>
              <w:t>-</w:t>
            </w:r>
            <w:r w:rsidRPr="00F81545">
              <w:rPr>
                <w:rFonts w:ascii="Arial" w:eastAsia="SimSun" w:hAnsi="Arial" w:cs="Times New Roman" w:hint="eastAsia"/>
                <w:noProof/>
                <w:lang w:eastAsia="zh-CN"/>
              </w:rPr>
              <w:t>0</w:t>
            </w:r>
            <w:r w:rsidR="000B62A8">
              <w:rPr>
                <w:rFonts w:ascii="Arial" w:eastAsia="SimSun" w:hAnsi="Arial" w:cs="Times New Roman"/>
                <w:noProof/>
                <w:lang w:eastAsia="zh-CN"/>
              </w:rPr>
              <w:t>6</w:t>
            </w:r>
            <w:r w:rsidRPr="00F81545">
              <w:rPr>
                <w:rFonts w:ascii="Arial" w:eastAsia="SimSun" w:hAnsi="Arial" w:cs="Times New Roman"/>
                <w:noProof/>
              </w:rPr>
              <w:t>-</w:t>
            </w:r>
            <w:r w:rsidR="000B62A8">
              <w:rPr>
                <w:rFonts w:ascii="Arial" w:eastAsia="SimSun" w:hAnsi="Arial" w:cs="Times New Roman"/>
                <w:noProof/>
                <w:lang w:eastAsia="zh-CN"/>
              </w:rPr>
              <w:t>12</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SimSun"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SimSun"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SimSun"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SimSun"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SimSun"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SimSun" w:hAnsi="Arial" w:cs="Times New Roman"/>
                <w:b/>
                <w:noProof/>
              </w:rPr>
            </w:pPr>
            <w:r w:rsidRPr="00F81545">
              <w:rPr>
                <w:rFonts w:ascii="Arial" w:eastAsia="SimSun"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SimSun"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SimSun" w:hAnsi="Arial" w:cs="Times New Roman"/>
                <w:b/>
                <w:i/>
                <w:noProof/>
              </w:rPr>
            </w:pPr>
            <w:r w:rsidRPr="00F81545">
              <w:rPr>
                <w:rFonts w:ascii="Arial" w:eastAsia="SimSun"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Rel-</w:t>
            </w:r>
            <w:r w:rsidRPr="00F81545">
              <w:rPr>
                <w:rFonts w:ascii="Arial" w:eastAsia="SimSun" w:hAnsi="Arial" w:cs="Times New Roman" w:hint="eastAsia"/>
                <w:noProof/>
                <w:lang w:eastAsia="zh-CN"/>
              </w:rPr>
              <w:t>1</w:t>
            </w:r>
            <w:r w:rsidRPr="00F81545">
              <w:rPr>
                <w:rFonts w:ascii="Arial" w:eastAsia="SimSun"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SimSun"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categories:</w:t>
            </w:r>
            <w:r w:rsidRPr="00F81545">
              <w:rPr>
                <w:rFonts w:ascii="Arial" w:eastAsia="SimSun" w:hAnsi="Arial" w:cs="Times New Roman"/>
                <w:b/>
                <w:i/>
                <w:noProof/>
                <w:sz w:val="18"/>
              </w:rPr>
              <w:br/>
              <w:t>F</w:t>
            </w:r>
            <w:r w:rsidRPr="00F81545">
              <w:rPr>
                <w:rFonts w:ascii="Arial" w:eastAsia="SimSun" w:hAnsi="Arial" w:cs="Times New Roman"/>
                <w:i/>
                <w:noProof/>
                <w:sz w:val="18"/>
              </w:rPr>
              <w:t xml:space="preserve">  (correction)</w:t>
            </w:r>
            <w:r w:rsidRPr="00F81545">
              <w:rPr>
                <w:rFonts w:ascii="Arial" w:eastAsia="SimSun" w:hAnsi="Arial" w:cs="Times New Roman"/>
                <w:i/>
                <w:noProof/>
                <w:sz w:val="18"/>
              </w:rPr>
              <w:br/>
            </w:r>
            <w:r w:rsidRPr="00F81545">
              <w:rPr>
                <w:rFonts w:ascii="Arial" w:eastAsia="SimSun" w:hAnsi="Arial" w:cs="Times New Roman"/>
                <w:b/>
                <w:i/>
                <w:noProof/>
                <w:sz w:val="18"/>
              </w:rPr>
              <w:t>A</w:t>
            </w:r>
            <w:r w:rsidRPr="00F81545">
              <w:rPr>
                <w:rFonts w:ascii="Arial" w:eastAsia="SimSun" w:hAnsi="Arial" w:cs="Times New Roman"/>
                <w:i/>
                <w:noProof/>
                <w:sz w:val="18"/>
              </w:rPr>
              <w:t xml:space="preserve">  (mirror corresponding to a change in an earlier release)</w:t>
            </w:r>
            <w:r w:rsidRPr="00F81545">
              <w:rPr>
                <w:rFonts w:ascii="Arial" w:eastAsia="SimSun" w:hAnsi="Arial" w:cs="Times New Roman"/>
                <w:i/>
                <w:noProof/>
                <w:sz w:val="18"/>
              </w:rPr>
              <w:br/>
            </w:r>
            <w:r w:rsidRPr="00F81545">
              <w:rPr>
                <w:rFonts w:ascii="Arial" w:eastAsia="SimSun" w:hAnsi="Arial" w:cs="Times New Roman"/>
                <w:b/>
                <w:i/>
                <w:noProof/>
                <w:sz w:val="18"/>
              </w:rPr>
              <w:t>B</w:t>
            </w:r>
            <w:r w:rsidRPr="00F81545">
              <w:rPr>
                <w:rFonts w:ascii="Arial" w:eastAsia="SimSun" w:hAnsi="Arial" w:cs="Times New Roman"/>
                <w:i/>
                <w:noProof/>
                <w:sz w:val="18"/>
              </w:rPr>
              <w:t xml:space="preserve">  (addition of feature), </w:t>
            </w:r>
            <w:r w:rsidRPr="00F81545">
              <w:rPr>
                <w:rFonts w:ascii="Arial" w:eastAsia="SimSun" w:hAnsi="Arial" w:cs="Times New Roman"/>
                <w:i/>
                <w:noProof/>
                <w:sz w:val="18"/>
              </w:rPr>
              <w:br/>
            </w:r>
            <w:r w:rsidRPr="00F81545">
              <w:rPr>
                <w:rFonts w:ascii="Arial" w:eastAsia="SimSun" w:hAnsi="Arial" w:cs="Times New Roman"/>
                <w:b/>
                <w:i/>
                <w:noProof/>
                <w:sz w:val="18"/>
              </w:rPr>
              <w:t>C</w:t>
            </w:r>
            <w:r w:rsidRPr="00F81545">
              <w:rPr>
                <w:rFonts w:ascii="Arial" w:eastAsia="SimSun" w:hAnsi="Arial" w:cs="Times New Roman"/>
                <w:i/>
                <w:noProof/>
                <w:sz w:val="18"/>
              </w:rPr>
              <w:t xml:space="preserve">  (functional modification of feature)</w:t>
            </w:r>
            <w:r w:rsidRPr="00F81545">
              <w:rPr>
                <w:rFonts w:ascii="Arial" w:eastAsia="SimSun" w:hAnsi="Arial" w:cs="Times New Roman"/>
                <w:i/>
                <w:noProof/>
                <w:sz w:val="18"/>
              </w:rPr>
              <w:br/>
            </w:r>
            <w:r w:rsidRPr="00F81545">
              <w:rPr>
                <w:rFonts w:ascii="Arial" w:eastAsia="SimSun" w:hAnsi="Arial" w:cs="Times New Roman"/>
                <w:b/>
                <w:i/>
                <w:noProof/>
                <w:sz w:val="18"/>
              </w:rPr>
              <w:t>D</w:t>
            </w:r>
            <w:r w:rsidRPr="00F81545">
              <w:rPr>
                <w:rFonts w:ascii="Arial" w:eastAsia="SimSun" w:hAnsi="Arial" w:cs="Times New Roman"/>
                <w:i/>
                <w:noProof/>
                <w:sz w:val="18"/>
              </w:rPr>
              <w:t xml:space="preserve">  (editorial modification)</w:t>
            </w:r>
          </w:p>
          <w:p w14:paraId="6437A21F" w14:textId="77777777" w:rsidR="00F81545" w:rsidRPr="00F81545" w:rsidRDefault="00F81545" w:rsidP="00F81545">
            <w:pPr>
              <w:spacing w:after="120"/>
              <w:rPr>
                <w:rFonts w:ascii="Arial" w:eastAsia="SimSun" w:hAnsi="Arial" w:cs="Times New Roman"/>
                <w:noProof/>
              </w:rPr>
            </w:pPr>
            <w:r w:rsidRPr="00F81545">
              <w:rPr>
                <w:rFonts w:ascii="Arial" w:eastAsia="SimSun" w:hAnsi="Arial" w:cs="Times New Roman"/>
                <w:noProof/>
                <w:sz w:val="18"/>
              </w:rPr>
              <w:t>Detailed explanations of the above categories can</w:t>
            </w:r>
            <w:r w:rsidRPr="00F81545">
              <w:rPr>
                <w:rFonts w:ascii="Arial" w:eastAsia="SimSun" w:hAnsi="Arial" w:cs="Times New Roman"/>
                <w:noProof/>
                <w:sz w:val="18"/>
              </w:rPr>
              <w:br/>
              <w:t xml:space="preserve">be found in 3GPP </w:t>
            </w:r>
            <w:hyperlink r:id="rId15" w:history="1">
              <w:r w:rsidRPr="00F81545">
                <w:rPr>
                  <w:rFonts w:ascii="Arial" w:eastAsia="SimSun" w:hAnsi="Arial" w:cs="Times New Roman"/>
                  <w:noProof/>
                  <w:color w:val="0000FF"/>
                  <w:sz w:val="18"/>
                  <w:u w:val="single"/>
                </w:rPr>
                <w:t>TR 21.900</w:t>
              </w:r>
            </w:hyperlink>
            <w:r w:rsidRPr="00F81545">
              <w:rPr>
                <w:rFonts w:ascii="Arial" w:eastAsia="SimSun"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releases:</w:t>
            </w:r>
            <w:r w:rsidRPr="00F81545">
              <w:rPr>
                <w:rFonts w:ascii="Arial" w:eastAsia="SimSun" w:hAnsi="Arial" w:cs="Times New Roman"/>
                <w:i/>
                <w:noProof/>
                <w:sz w:val="18"/>
              </w:rPr>
              <w:br/>
              <w:t>Rel-8</w:t>
            </w:r>
            <w:r w:rsidRPr="00F81545">
              <w:rPr>
                <w:rFonts w:ascii="Arial" w:eastAsia="SimSun" w:hAnsi="Arial" w:cs="Times New Roman"/>
                <w:i/>
                <w:noProof/>
                <w:sz w:val="18"/>
              </w:rPr>
              <w:tab/>
              <w:t>(Release 8)</w:t>
            </w:r>
            <w:r w:rsidRPr="00F81545">
              <w:rPr>
                <w:rFonts w:ascii="Arial" w:eastAsia="SimSun" w:hAnsi="Arial" w:cs="Times New Roman"/>
                <w:i/>
                <w:noProof/>
                <w:sz w:val="18"/>
              </w:rPr>
              <w:br/>
              <w:t>Rel-9</w:t>
            </w:r>
            <w:r w:rsidRPr="00F81545">
              <w:rPr>
                <w:rFonts w:ascii="Arial" w:eastAsia="SimSun" w:hAnsi="Arial" w:cs="Times New Roman"/>
                <w:i/>
                <w:noProof/>
                <w:sz w:val="18"/>
              </w:rPr>
              <w:tab/>
              <w:t>(Release 9)</w:t>
            </w:r>
            <w:r w:rsidRPr="00F81545">
              <w:rPr>
                <w:rFonts w:ascii="Arial" w:eastAsia="SimSun" w:hAnsi="Arial" w:cs="Times New Roman"/>
                <w:i/>
                <w:noProof/>
                <w:sz w:val="18"/>
              </w:rPr>
              <w:br/>
              <w:t>Rel-10</w:t>
            </w:r>
            <w:r w:rsidRPr="00F81545">
              <w:rPr>
                <w:rFonts w:ascii="Arial" w:eastAsia="SimSun" w:hAnsi="Arial" w:cs="Times New Roman"/>
                <w:i/>
                <w:noProof/>
                <w:sz w:val="18"/>
              </w:rPr>
              <w:tab/>
              <w:t>(Release 10)</w:t>
            </w:r>
            <w:r w:rsidRPr="00F81545">
              <w:rPr>
                <w:rFonts w:ascii="Arial" w:eastAsia="SimSun" w:hAnsi="Arial" w:cs="Times New Roman"/>
                <w:i/>
                <w:noProof/>
                <w:sz w:val="18"/>
              </w:rPr>
              <w:br/>
              <w:t>Rel-11</w:t>
            </w:r>
            <w:r w:rsidRPr="00F81545">
              <w:rPr>
                <w:rFonts w:ascii="Arial" w:eastAsia="SimSun" w:hAnsi="Arial" w:cs="Times New Roman"/>
                <w:i/>
                <w:noProof/>
                <w:sz w:val="18"/>
              </w:rPr>
              <w:tab/>
              <w:t>(Release 11)</w:t>
            </w:r>
            <w:r w:rsidRPr="00F81545">
              <w:rPr>
                <w:rFonts w:ascii="Arial" w:eastAsia="SimSun" w:hAnsi="Arial" w:cs="Times New Roman"/>
                <w:i/>
                <w:noProof/>
                <w:sz w:val="18"/>
              </w:rPr>
              <w:br/>
              <w:t>Rel-12</w:t>
            </w:r>
            <w:r w:rsidRPr="00F81545">
              <w:rPr>
                <w:rFonts w:ascii="Arial" w:eastAsia="SimSun" w:hAnsi="Arial" w:cs="Times New Roman"/>
                <w:i/>
                <w:noProof/>
                <w:sz w:val="18"/>
              </w:rPr>
              <w:tab/>
              <w:t>(Release 12)</w:t>
            </w:r>
            <w:r w:rsidRPr="00F81545">
              <w:rPr>
                <w:rFonts w:ascii="Arial" w:eastAsia="SimSun" w:hAnsi="Arial" w:cs="Times New Roman"/>
                <w:i/>
                <w:noProof/>
                <w:sz w:val="18"/>
              </w:rPr>
              <w:br/>
            </w:r>
            <w:bookmarkStart w:id="1" w:name="OLE_LINK1"/>
            <w:r w:rsidRPr="00F81545">
              <w:rPr>
                <w:rFonts w:ascii="Arial" w:eastAsia="SimSun" w:hAnsi="Arial" w:cs="Times New Roman"/>
                <w:i/>
                <w:noProof/>
                <w:sz w:val="18"/>
              </w:rPr>
              <w:t>Rel-13</w:t>
            </w:r>
            <w:r w:rsidRPr="00F81545">
              <w:rPr>
                <w:rFonts w:ascii="Arial" w:eastAsia="SimSun" w:hAnsi="Arial" w:cs="Times New Roman"/>
                <w:i/>
                <w:noProof/>
                <w:sz w:val="18"/>
              </w:rPr>
              <w:tab/>
              <w:t>(Release 13)</w:t>
            </w:r>
            <w:bookmarkEnd w:id="1"/>
            <w:r w:rsidRPr="00F81545">
              <w:rPr>
                <w:rFonts w:ascii="Arial" w:eastAsia="SimSun" w:hAnsi="Arial" w:cs="Times New Roman"/>
                <w:i/>
                <w:noProof/>
                <w:sz w:val="18"/>
              </w:rPr>
              <w:br/>
              <w:t>Rel-14</w:t>
            </w:r>
            <w:r w:rsidRPr="00F81545">
              <w:rPr>
                <w:rFonts w:ascii="Arial" w:eastAsia="SimSun" w:hAnsi="Arial" w:cs="Times New Roman"/>
                <w:i/>
                <w:noProof/>
                <w:sz w:val="18"/>
              </w:rPr>
              <w:tab/>
              <w:t>(Release 14)</w:t>
            </w:r>
            <w:r w:rsidRPr="00F81545">
              <w:rPr>
                <w:rFonts w:ascii="Arial" w:eastAsia="SimSun" w:hAnsi="Arial" w:cs="Times New Roman"/>
                <w:i/>
                <w:noProof/>
                <w:sz w:val="18"/>
              </w:rPr>
              <w:br/>
              <w:t>Rel-15</w:t>
            </w:r>
            <w:r w:rsidRPr="00F81545">
              <w:rPr>
                <w:rFonts w:ascii="Arial" w:eastAsia="SimSun" w:hAnsi="Arial" w:cs="Times New Roman"/>
                <w:i/>
                <w:noProof/>
                <w:sz w:val="18"/>
              </w:rPr>
              <w:tab/>
              <w:t>(Release 15)</w:t>
            </w:r>
            <w:r w:rsidRPr="00F81545">
              <w:rPr>
                <w:rFonts w:ascii="Arial" w:eastAsia="SimSun" w:hAnsi="Arial" w:cs="Times New Roman"/>
                <w:i/>
                <w:noProof/>
                <w:sz w:val="18"/>
              </w:rPr>
              <w:br/>
              <w:t>Rel-16</w:t>
            </w:r>
            <w:r w:rsidRPr="00F81545">
              <w:rPr>
                <w:rFonts w:ascii="Arial" w:eastAsia="SimSun"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498C563" w:rsidR="00F81545" w:rsidRDefault="00F72763" w:rsidP="00F81545">
            <w:pPr>
              <w:spacing w:after="0"/>
              <w:rPr>
                <w:rFonts w:ascii="Arial" w:eastAsia="SimSun" w:hAnsi="Arial" w:cs="Times New Roman"/>
                <w:noProof/>
                <w:lang w:eastAsia="zh-CN"/>
              </w:rPr>
            </w:pPr>
            <w:r>
              <w:rPr>
                <w:rFonts w:ascii="Arial" w:eastAsia="SimSun" w:hAnsi="Arial" w:cs="Times New Roman"/>
                <w:noProof/>
                <w:lang w:eastAsia="zh-CN"/>
              </w:rPr>
              <w:t>The terminilogies defined in TS 38.473 should be reflected in TS 38.340</w:t>
            </w:r>
            <w:r w:rsidR="006A0EFC">
              <w:rPr>
                <w:rFonts w:ascii="Arial" w:eastAsia="SimSun" w:hAnsi="Arial" w:cs="Times New Roman"/>
                <w:noProof/>
                <w:lang w:eastAsia="zh-CN"/>
              </w:rPr>
              <w:t>.</w:t>
            </w:r>
          </w:p>
          <w:p w14:paraId="4100FE49" w14:textId="77777777" w:rsidR="00F06B5B" w:rsidRDefault="00F06B5B" w:rsidP="00F81545">
            <w:pPr>
              <w:spacing w:after="0"/>
              <w:rPr>
                <w:rFonts w:ascii="Arial" w:eastAsia="SimSun" w:hAnsi="Arial" w:cs="Times New Roman"/>
                <w:noProof/>
                <w:lang w:eastAsia="zh-CN"/>
              </w:rPr>
            </w:pPr>
          </w:p>
          <w:p w14:paraId="696F98F0" w14:textId="77777777" w:rsidR="006A0EFC" w:rsidRDefault="006A0EFC" w:rsidP="00F81545">
            <w:pPr>
              <w:spacing w:after="0"/>
              <w:rPr>
                <w:rFonts w:ascii="Arial" w:eastAsia="SimSun" w:hAnsi="Arial" w:cs="Times New Roman"/>
                <w:noProof/>
                <w:lang w:eastAsia="zh-CN"/>
              </w:rPr>
            </w:pPr>
            <w:r>
              <w:rPr>
                <w:rFonts w:ascii="Arial" w:eastAsia="SimSun" w:hAnsi="Arial" w:cs="Times New Roman"/>
                <w:noProof/>
                <w:lang w:eastAsia="zh-CN"/>
              </w:rPr>
              <w:t>In addition, the RRC configuration on flow control is agreed as “</w:t>
            </w:r>
            <w:r w:rsidRPr="006A0EFC">
              <w:rPr>
                <w:rFonts w:ascii="Arial" w:eastAsia="SimSun" w:hAnsi="Arial" w:cs="Times New Roman"/>
                <w:noProof/>
                <w:lang w:eastAsia="zh-CN"/>
              </w:rPr>
              <w:t>If only one type is configured by CU, IAB node should only report the configured type. If both types are configured by CU simultaneously, IAB node should report both types</w:t>
            </w:r>
            <w:r>
              <w:rPr>
                <w:rFonts w:ascii="Arial" w:eastAsia="SimSun" w:hAnsi="Arial" w:cs="Times New Roman"/>
                <w:noProof/>
                <w:lang w:eastAsia="zh-CN"/>
              </w:rPr>
              <w:t>”. The corresponding BAP operation shoud be added.</w:t>
            </w:r>
          </w:p>
          <w:p w14:paraId="49EF2F59" w14:textId="77777777" w:rsidR="007C1BB1" w:rsidRDefault="007C1BB1" w:rsidP="00F81545">
            <w:pPr>
              <w:spacing w:after="0"/>
              <w:rPr>
                <w:rFonts w:ascii="Arial" w:eastAsia="SimSun" w:hAnsi="Arial" w:cs="Times New Roman"/>
                <w:noProof/>
                <w:lang w:eastAsia="zh-CN"/>
              </w:rPr>
            </w:pPr>
          </w:p>
          <w:p w14:paraId="5D43B400" w14:textId="353547A7" w:rsidR="007C1BB1" w:rsidRDefault="007C1BB1" w:rsidP="00F81545">
            <w:pPr>
              <w:spacing w:after="0"/>
              <w:rPr>
                <w:rFonts w:ascii="Arial" w:eastAsia="SimSun" w:hAnsi="Arial" w:cs="Times New Roman"/>
                <w:noProof/>
                <w:lang w:eastAsia="zh-CN"/>
              </w:rPr>
            </w:pPr>
            <w:r>
              <w:rPr>
                <w:rFonts w:ascii="Arial" w:eastAsia="SimSun" w:hAnsi="Arial" w:cs="Times New Roman"/>
                <w:noProof/>
                <w:lang w:eastAsia="zh-CN"/>
              </w:rPr>
              <w:t>Implemente the agreements: “</w:t>
            </w:r>
            <w:r w:rsidRPr="007C1BB1">
              <w:rPr>
                <w:rFonts w:ascii="Arial" w:eastAsia="SimSun"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SimSun" w:hAnsi="Arial" w:cs="Times New Roman"/>
                <w:noProof/>
                <w:lang w:eastAsia="zh-CN"/>
              </w:rPr>
              <w:t>”</w:t>
            </w:r>
          </w:p>
          <w:p w14:paraId="58A294B4" w14:textId="77777777" w:rsidR="008127CC" w:rsidRDefault="008127CC" w:rsidP="00F81545">
            <w:pPr>
              <w:spacing w:after="0"/>
              <w:rPr>
                <w:rFonts w:ascii="Arial" w:eastAsia="SimSun" w:hAnsi="Arial" w:cs="Times New Roman"/>
                <w:noProof/>
                <w:lang w:eastAsia="zh-CN"/>
              </w:rPr>
            </w:pPr>
          </w:p>
          <w:p w14:paraId="702FAB75" w14:textId="16B7F389" w:rsidR="008127CC" w:rsidRDefault="008127CC" w:rsidP="00F81545">
            <w:pPr>
              <w:spacing w:after="0"/>
              <w:rPr>
                <w:rFonts w:ascii="Arial" w:eastAsia="SimSun" w:hAnsi="Arial" w:cs="Times New Roman"/>
                <w:noProof/>
                <w:lang w:eastAsia="zh-CN"/>
              </w:rPr>
            </w:pPr>
            <w:r>
              <w:rPr>
                <w:rFonts w:ascii="Arial" w:eastAsia="SimSun"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3D91B91" w14:textId="40B826F5" w:rsidR="00F72763" w:rsidRDefault="00F72763" w:rsidP="00F81545">
            <w:pPr>
              <w:spacing w:after="0"/>
              <w:rPr>
                <w:rFonts w:ascii="Arial" w:eastAsia="Arial" w:hAnsi="Arial" w:cs="Times New Roman"/>
                <w:bCs/>
              </w:rPr>
            </w:pPr>
          </w:p>
          <w:p w14:paraId="73BB661C" w14:textId="4EB46A57" w:rsidR="00F72763" w:rsidRDefault="00F72763" w:rsidP="00F81545">
            <w:pPr>
              <w:spacing w:after="0"/>
              <w:rPr>
                <w:rFonts w:ascii="Arial" w:eastAsiaTheme="minorEastAsia" w:hAnsi="Arial" w:cs="Times New Roman"/>
                <w:bCs/>
                <w:lang w:eastAsia="zh-CN"/>
              </w:rPr>
            </w:pPr>
            <w:r>
              <w:rPr>
                <w:rFonts w:ascii="Arial" w:eastAsiaTheme="minorEastAsia" w:hAnsi="Arial" w:cs="Times New Roman" w:hint="eastAsia"/>
                <w:bCs/>
                <w:lang w:eastAsia="zh-CN"/>
              </w:rPr>
              <w:t>A</w:t>
            </w:r>
            <w:r>
              <w:rPr>
                <w:rFonts w:ascii="Arial" w:eastAsiaTheme="minorEastAsia" w:hAnsi="Arial" w:cs="Times New Roman"/>
                <w:bCs/>
                <w:lang w:eastAsia="zh-CN"/>
              </w:rPr>
              <w:t>s agreed by RAN3, the default BAP configuration should be applied not only in the case of IAB integration but also during IAB migration.</w:t>
            </w:r>
          </w:p>
          <w:p w14:paraId="7A606A29" w14:textId="77777777" w:rsidR="00F72763" w:rsidRDefault="00F72763" w:rsidP="00F81545">
            <w:pPr>
              <w:spacing w:after="0"/>
              <w:rPr>
                <w:rFonts w:ascii="Arial" w:eastAsiaTheme="minorEastAsia" w:hAnsi="Arial" w:cs="Times New Roman"/>
                <w:bCs/>
                <w:lang w:eastAsia="zh-CN"/>
              </w:rPr>
            </w:pPr>
          </w:p>
          <w:p w14:paraId="5FD5AFF0" w14:textId="77777777" w:rsidR="00F72763" w:rsidRPr="00F72763" w:rsidRDefault="00F72763" w:rsidP="00F81545">
            <w:pPr>
              <w:spacing w:after="0"/>
              <w:rPr>
                <w:rFonts w:ascii="Arial" w:eastAsiaTheme="minorEastAsia" w:hAnsi="Arial" w:cs="Times New Roman"/>
                <w:bCs/>
                <w:lang w:eastAsia="zh-CN"/>
              </w:rPr>
            </w:pPr>
          </w:p>
          <w:p w14:paraId="682BF460"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ListParagraph"/>
              <w:numPr>
                <w:ilvl w:val="0"/>
                <w:numId w:val="40"/>
              </w:numPr>
              <w:spacing w:after="0"/>
              <w:rPr>
                <w:rFonts w:ascii="Arial" w:eastAsia="SimSun" w:hAnsi="Arial" w:cs="Times New Roman"/>
                <w:noProof/>
                <w:lang w:eastAsia="zh-CN"/>
              </w:rPr>
            </w:pPr>
            <w:r>
              <w:rPr>
                <w:rFonts w:ascii="Arial" w:eastAsia="SimSun" w:hAnsi="Arial" w:cs="Times New Roman"/>
                <w:noProof/>
                <w:lang w:eastAsia="zh-CN"/>
              </w:rPr>
              <w:t>Some wording</w:t>
            </w:r>
            <w:r w:rsidR="00E17378">
              <w:rPr>
                <w:rFonts w:ascii="Arial" w:eastAsia="SimSun" w:hAnsi="Arial" w:cs="Times New Roman"/>
                <w:noProof/>
                <w:lang w:eastAsia="zh-CN"/>
              </w:rPr>
              <w:t xml:space="preserve"> corrections, which have no impact on the function</w:t>
            </w:r>
            <w:r>
              <w:rPr>
                <w:rFonts w:ascii="Arial" w:eastAsia="SimSun" w:hAnsi="Arial" w:cs="Times New Roman"/>
                <w:noProof/>
                <w:lang w:eastAsia="zh-CN"/>
              </w:rPr>
              <w:t>s</w:t>
            </w:r>
            <w:r w:rsidR="00E17378">
              <w:rPr>
                <w:rFonts w:ascii="Arial" w:eastAsia="SimSun" w:hAnsi="Arial" w:cs="Times New Roman"/>
                <w:noProof/>
                <w:lang w:eastAsia="zh-CN"/>
              </w:rPr>
              <w:t>.</w:t>
            </w:r>
          </w:p>
          <w:p w14:paraId="5C8AE028" w14:textId="6B0E3028" w:rsidR="00F81545" w:rsidRDefault="00D04EF9" w:rsidP="00D04EF9">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 3.1,3.2, add the some missing definitions for IAB</w:t>
            </w:r>
            <w:r w:rsidR="00E17378">
              <w:rPr>
                <w:rFonts w:ascii="Arial" w:eastAsia="SimSun" w:hAnsi="Arial" w:cs="Times New Roman"/>
                <w:noProof/>
                <w:lang w:eastAsia="zh-CN"/>
              </w:rPr>
              <w:t>.</w:t>
            </w:r>
          </w:p>
          <w:p w14:paraId="1A5A4D05" w14:textId="5FFF171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Align the wording as </w:t>
            </w:r>
            <w:r w:rsidRPr="00E17378">
              <w:rPr>
                <w:rFonts w:ascii="Arial" w:eastAsia="SimSun" w:hAnsi="Arial" w:cs="Times New Roman"/>
                <w:noProof/>
                <w:lang w:eastAsia="zh-CN"/>
              </w:rPr>
              <w:t>IAB-donor-DU</w:t>
            </w:r>
            <w:r>
              <w:rPr>
                <w:rFonts w:ascii="Arial" w:eastAsia="SimSun" w:hAnsi="Arial" w:cs="Times New Roman"/>
                <w:noProof/>
                <w:lang w:eastAsia="zh-CN"/>
              </w:rPr>
              <w:t xml:space="preserve">, IAB-node, </w:t>
            </w:r>
            <w:r w:rsidR="00BA290A">
              <w:rPr>
                <w:rFonts w:ascii="Arial" w:eastAsia="SimSun" w:hAnsi="Arial" w:cs="Times New Roman"/>
                <w:noProof/>
                <w:lang w:eastAsia="zh-CN"/>
              </w:rPr>
              <w:t>IAB-M, IAB-DU</w:t>
            </w:r>
          </w:p>
          <w:p w14:paraId="48DA5707" w14:textId="773E5387"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iy the wording from “Backhual RLF indication” as “BH RLF indicaiton”.</w:t>
            </w:r>
          </w:p>
          <w:p w14:paraId="68E2FB91" w14:textId="36F321FC" w:rsidR="00BA290A" w:rsidRDefault="00BA290A"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y the wording from “path ID” to “</w:t>
            </w:r>
            <w:r w:rsidR="002A5903">
              <w:rPr>
                <w:rFonts w:ascii="Arial" w:eastAsia="SimSun" w:hAnsi="Arial" w:cs="Times New Roman"/>
                <w:noProof/>
                <w:lang w:eastAsia="zh-CN"/>
              </w:rPr>
              <w:t xml:space="preserve">BAP </w:t>
            </w:r>
            <w:r>
              <w:rPr>
                <w:rFonts w:ascii="Arial" w:eastAsia="SimSun" w:hAnsi="Arial" w:cs="Times New Roman"/>
                <w:noProof/>
                <w:lang w:eastAsia="zh-CN"/>
              </w:rPr>
              <w:t>pah identity”;</w:t>
            </w:r>
          </w:p>
          <w:p w14:paraId="7CC746F0" w14:textId="53325A83" w:rsidR="00313FAB" w:rsidRPr="00313FAB" w:rsidRDefault="00313FAB" w:rsidP="00313FAB">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Unify the wording from “BAP data Units” to “BAP </w:t>
            </w:r>
            <w:r w:rsidR="00E36E4A">
              <w:rPr>
                <w:rFonts w:ascii="Arial" w:eastAsia="SimSun" w:hAnsi="Arial" w:cs="Times New Roman"/>
                <w:noProof/>
                <w:lang w:eastAsia="zh-CN"/>
              </w:rPr>
              <w:t xml:space="preserve">Data </w:t>
            </w:r>
            <w:r>
              <w:rPr>
                <w:rFonts w:ascii="Arial" w:eastAsia="SimSun" w:hAnsi="Arial" w:cs="Times New Roman"/>
                <w:noProof/>
                <w:lang w:eastAsia="zh-CN"/>
              </w:rPr>
              <w:t xml:space="preserve">Packets”, since the </w:t>
            </w:r>
            <w:r w:rsidRPr="00313FAB">
              <w:rPr>
                <w:rFonts w:ascii="Arial" w:eastAsia="SimSun" w:hAnsi="Arial" w:cs="Times New Roman"/>
                <w:noProof/>
                <w:lang w:eastAsia="zh-CN"/>
              </w:rPr>
              <w:t>terminology of Data Units is already used in section 6</w:t>
            </w:r>
            <w:r>
              <w:rPr>
                <w:rFonts w:ascii="Arial" w:eastAsia="SimSun" w:hAnsi="Arial" w:cs="Times New Roman"/>
                <w:noProof/>
                <w:lang w:eastAsia="zh-CN"/>
              </w:rPr>
              <w:t>;</w:t>
            </w:r>
          </w:p>
          <w:p w14:paraId="2D176BC3" w14:textId="2E06FFC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4.4, add the missing singaling of flow control pollling;</w:t>
            </w:r>
          </w:p>
          <w:p w14:paraId="5D8F6F80" w14:textId="28497B3B"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lastRenderedPageBreak/>
              <w:t>I</w:t>
            </w:r>
            <w:r>
              <w:rPr>
                <w:rFonts w:ascii="Arial" w:eastAsia="SimSun" w:hAnsi="Arial" w:cs="Times New Roman"/>
                <w:noProof/>
                <w:lang w:eastAsia="zh-CN"/>
              </w:rPr>
              <w:t xml:space="preserve">n sub-clause 4.5, </w:t>
            </w:r>
            <w:r w:rsidR="00BA290A">
              <w:rPr>
                <w:rFonts w:ascii="Arial" w:eastAsia="SimSun" w:hAnsi="Arial" w:cs="Times New Roman"/>
                <w:noProof/>
                <w:lang w:eastAsia="zh-CN"/>
              </w:rPr>
              <w:t>add the missing configuration for IAB-donor-DU’s BAP address</w:t>
            </w:r>
            <w:r w:rsidR="001A658F">
              <w:rPr>
                <w:rFonts w:ascii="Arial" w:eastAsia="SimSun" w:hAnsi="Arial" w:cs="Times New Roman"/>
                <w:noProof/>
                <w:lang w:eastAsia="zh-CN"/>
              </w:rPr>
              <w:t xml:space="preserve"> and the flow control feedback type</w:t>
            </w:r>
            <w:r w:rsidR="00BA290A">
              <w:rPr>
                <w:rFonts w:ascii="Arial" w:eastAsia="SimSun" w:hAnsi="Arial" w:cs="Times New Roman"/>
                <w:noProof/>
                <w:lang w:eastAsia="zh-CN"/>
              </w:rPr>
              <w:t>;</w:t>
            </w:r>
          </w:p>
          <w:p w14:paraId="26EC89CA" w14:textId="3DC18586" w:rsidR="001A658F" w:rsidRDefault="001A658F"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ListParagraph"/>
              <w:numPr>
                <w:ilvl w:val="0"/>
                <w:numId w:val="40"/>
              </w:numPr>
              <w:spacing w:after="0"/>
              <w:rPr>
                <w:rFonts w:ascii="Arial" w:eastAsia="SimSun" w:hAnsi="Arial" w:cs="Times New Roman"/>
                <w:noProof/>
              </w:rPr>
            </w:pPr>
            <w:r>
              <w:rPr>
                <w:rFonts w:ascii="Arial" w:hAnsi="Arial" w:cs="Arial"/>
              </w:rPr>
              <w:t>In sub-clause 5.2.1.4, add the operation to allow</w:t>
            </w:r>
            <w:r w:rsidRPr="007C1BB1">
              <w:rPr>
                <w:rFonts w:ascii="Arial" w:eastAsia="SimSun" w:hAnsi="Arial" w:cs="Times New Roman"/>
                <w:noProof/>
                <w:lang w:eastAsia="zh-CN"/>
              </w:rPr>
              <w:t xml:space="preserve"> </w:t>
            </w:r>
            <w:r>
              <w:rPr>
                <w:rFonts w:ascii="Arial" w:eastAsia="SimSun" w:hAnsi="Arial" w:cs="Times New Roman"/>
                <w:noProof/>
                <w:lang w:eastAsia="zh-CN"/>
              </w:rPr>
              <w:t>using</w:t>
            </w:r>
            <w:r w:rsidRPr="007C1BB1">
              <w:rPr>
                <w:rFonts w:ascii="Arial" w:eastAsia="SimSun"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ListParagraph"/>
              <w:numPr>
                <w:ilvl w:val="0"/>
                <w:numId w:val="40"/>
              </w:numPr>
              <w:spacing w:after="0"/>
              <w:rPr>
                <w:rFonts w:ascii="Arial" w:eastAsia="SimSun"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ListParagraph"/>
              <w:numPr>
                <w:ilvl w:val="0"/>
                <w:numId w:val="40"/>
              </w:numPr>
              <w:spacing w:after="0"/>
              <w:rPr>
                <w:rFonts w:ascii="Arial" w:eastAsia="SimSun"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ListParagraph"/>
              <w:numPr>
                <w:ilvl w:val="0"/>
                <w:numId w:val="40"/>
              </w:numPr>
              <w:spacing w:after="0"/>
              <w:rPr>
                <w:rFonts w:ascii="Arial" w:eastAsia="SimSun"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SimSun"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SimSun"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SimSun"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SimSun"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SimSun"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SimSun" w:hAnsi="Arial" w:cs="Times New Roman"/>
                <w:noProof/>
              </w:rPr>
            </w:pPr>
            <w:r w:rsidRPr="00F81545">
              <w:rPr>
                <w:rFonts w:ascii="Arial" w:eastAsia="SimSun" w:hAnsi="Arial" w:cs="Times New Roman"/>
                <w:noProof/>
              </w:rPr>
              <w:t xml:space="preserve"> Other core specifications</w:t>
            </w:r>
            <w:r w:rsidRPr="00F81545">
              <w:rPr>
                <w:rFonts w:ascii="Arial" w:eastAsia="SimSun"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SimSun"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SimSun"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SimSun"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SimSun"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SimSun"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SimSun" w:hAnsi="Arial" w:cs="Times New Roman"/>
                <w:noProof/>
              </w:rPr>
            </w:pPr>
          </w:p>
        </w:tc>
      </w:tr>
    </w:tbl>
    <w:p w14:paraId="055C2C33" w14:textId="77777777" w:rsidR="00F81545" w:rsidRPr="00F81545" w:rsidRDefault="00F81545" w:rsidP="00F81545">
      <w:pPr>
        <w:spacing w:after="0"/>
        <w:rPr>
          <w:rFonts w:ascii="Arial" w:eastAsia="SimSun" w:hAnsi="Arial" w:cs="Times New Roman"/>
          <w:noProof/>
          <w:sz w:val="8"/>
          <w:szCs w:val="8"/>
        </w:rPr>
      </w:pPr>
    </w:p>
    <w:p w14:paraId="3C186204" w14:textId="77777777" w:rsidR="00F81545" w:rsidRPr="00F81545" w:rsidRDefault="00F81545" w:rsidP="00F81545">
      <w:pPr>
        <w:rPr>
          <w:rFonts w:ascii="Times New Roman" w:eastAsia="SimSun" w:hAnsi="Times New Roman" w:cs="Times New Roman"/>
          <w:noProof/>
        </w:rPr>
        <w:sectPr w:rsidR="00F81545" w:rsidRPr="00F81545">
          <w:headerReference w:type="even" r:id="rId16"/>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SimSun" w:hAnsi="Times New Roman" w:cs="Times New Roman"/>
          <w:sz w:val="36"/>
          <w:szCs w:val="36"/>
        </w:rPr>
        <w:lastRenderedPageBreak/>
        <w:t xml:space="preserve">--------------------- </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Start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Heading1"/>
        <w:rPr>
          <w:rFonts w:ascii="Arial" w:hAnsi="Arial" w:cs="Arial"/>
        </w:rPr>
      </w:pPr>
      <w:bookmarkStart w:id="2" w:name="_Toc34413535"/>
      <w:r w:rsidRPr="00B35BBB">
        <w:rPr>
          <w:rFonts w:ascii="Arial" w:hAnsi="Arial" w:cs="Arial"/>
        </w:rPr>
        <w:t>2</w:t>
      </w:r>
      <w:r w:rsidRPr="00B35BBB">
        <w:rPr>
          <w:rFonts w:ascii="Arial" w:hAnsi="Arial" w:cs="Arial"/>
        </w:rPr>
        <w:tab/>
        <w:t>References</w:t>
      </w:r>
      <w:bookmarkEnd w:id="2"/>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Heading1"/>
        <w:rPr>
          <w:rFonts w:ascii="Arial" w:hAnsi="Arial" w:cs="Arial"/>
        </w:rPr>
      </w:pPr>
      <w:bookmarkStart w:id="3"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3"/>
    </w:p>
    <w:p w14:paraId="48A61DF2" w14:textId="77777777" w:rsidR="00080512" w:rsidRPr="00B35BBB" w:rsidRDefault="00080512">
      <w:pPr>
        <w:pStyle w:val="Heading2"/>
        <w:rPr>
          <w:rFonts w:ascii="Arial" w:hAnsi="Arial" w:cs="Arial"/>
        </w:rPr>
      </w:pPr>
      <w:bookmarkStart w:id="4"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4"/>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1A31C7E2"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del w:id="5" w:author="109b-019v2" w:date="2020-05-15T18:17:00Z">
        <w:r w:rsidR="005A06C3" w:rsidRPr="00B35BBB" w:rsidDel="00005DD8">
          <w:rPr>
            <w:rFonts w:ascii="Times New Roman" w:hAnsi="Times New Roman" w:cs="Times New Roman"/>
          </w:rPr>
          <w:delText xml:space="preserve">An </w:delText>
        </w:r>
      </w:del>
      <w:ins w:id="6"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5A06C3" w:rsidRPr="00B35BBB">
        <w:rPr>
          <w:rFonts w:ascii="Times New Roman" w:hAnsi="Times New Roman" w:cs="Times New Roman"/>
        </w:rPr>
        <w:t>RLC channel between two nodes, which is used to transport backhaul packets</w:t>
      </w:r>
      <w:r w:rsidR="005A06C3" w:rsidRPr="00B35BBB">
        <w:rPr>
          <w:rFonts w:ascii="Times New Roman" w:hAnsi="Times New Roman" w:cs="Times New Roman"/>
          <w:b/>
        </w:rPr>
        <w:t>.</w:t>
      </w:r>
    </w:p>
    <w:p w14:paraId="7ED89DBE" w14:textId="37D41B00"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7" w:author="109b-019v2" w:date="2020-05-15T18:17:00Z">
        <w:r w:rsidRPr="00B35BBB" w:rsidDel="00005DD8">
          <w:rPr>
            <w:rFonts w:ascii="Times New Roman" w:hAnsi="Times New Roman" w:cs="Times New Roman"/>
          </w:rPr>
          <w:delText xml:space="preserve">An </w:delText>
        </w:r>
      </w:del>
      <w:ins w:id="8" w:author="109b-019v2" w:date="2020-05-15T18:17:00Z">
        <w:r w:rsidR="00005DD8">
          <w:rPr>
            <w:rFonts w:ascii="Times New Roman" w:hAnsi="Times New Roman" w:cs="Times New Roman"/>
          </w:rPr>
          <w:t>a</w:t>
        </w:r>
        <w:del w:id="9" w:author="QC-110e05" w:date="2020-06-15T08:48:00Z">
          <w:r w:rsidR="00005DD8" w:rsidRPr="00B35BBB" w:rsidDel="00D42050">
            <w:rPr>
              <w:rFonts w:ascii="Times New Roman" w:hAnsi="Times New Roman" w:cs="Times New Roman"/>
            </w:rPr>
            <w:delText>n</w:delText>
          </w:r>
        </w:del>
        <w:r w:rsidR="00005DD8" w:rsidRPr="00B35BBB">
          <w:rPr>
            <w:rFonts w:ascii="Times New Roman" w:hAnsi="Times New Roman" w:cs="Times New Roman"/>
          </w:rPr>
          <w:t xml:space="preserve">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52E25EC2"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10" w:author="109b-019v2" w:date="2020-05-15T18:17:00Z">
        <w:r w:rsidRPr="00B35BBB" w:rsidDel="00005DD8">
          <w:rPr>
            <w:rFonts w:ascii="Times New Roman" w:hAnsi="Times New Roman" w:cs="Times New Roman"/>
          </w:rPr>
          <w:delText xml:space="preserve">An </w:delText>
        </w:r>
      </w:del>
      <w:ins w:id="11" w:author="109b-019v2" w:date="2020-05-15T18:17:00Z">
        <w:r w:rsidR="00005DD8">
          <w:rPr>
            <w:rFonts w:ascii="Times New Roman" w:hAnsi="Times New Roman" w:cs="Times New Roman"/>
          </w:rPr>
          <w:t>a</w:t>
        </w:r>
        <w:del w:id="12" w:author="QC-110e05" w:date="2020-06-15T08:48:00Z">
          <w:r w:rsidR="00005DD8" w:rsidRPr="00B35BBB" w:rsidDel="00D42050">
            <w:rPr>
              <w:rFonts w:ascii="Times New Roman" w:hAnsi="Times New Roman" w:cs="Times New Roman"/>
            </w:rPr>
            <w:delText>n</w:delText>
          </w:r>
        </w:del>
        <w:r w:rsidR="00005DD8" w:rsidRPr="00B35BBB">
          <w:rPr>
            <w:rFonts w:ascii="Times New Roman" w:hAnsi="Times New Roman" w:cs="Times New Roman"/>
          </w:rPr>
          <w:t xml:space="preserve">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66C86773"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xml:space="preserve">: </w:t>
      </w:r>
      <w:del w:id="13" w:author="109b-019v2" w:date="2020-05-15T18:17:00Z">
        <w:r w:rsidRPr="00B35BBB" w:rsidDel="00005DD8">
          <w:rPr>
            <w:rFonts w:ascii="Times New Roman" w:hAnsi="Times New Roman" w:cs="Times New Roman"/>
          </w:rPr>
          <w:delText xml:space="preserve">A </w:delText>
        </w:r>
      </w:del>
      <w:ins w:id="14"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received by a node.</w:t>
      </w:r>
    </w:p>
    <w:p w14:paraId="1A609054" w14:textId="29CDAAD4" w:rsidR="000436D4" w:rsidRPr="00B35BBB" w:rsidRDefault="005A06C3" w:rsidP="006C11EA">
      <w:pPr>
        <w:rPr>
          <w:del w:id="15"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xml:space="preserve">: </w:t>
      </w:r>
      <w:del w:id="16" w:author="109b-019v2" w:date="2020-05-15T18:17:00Z">
        <w:r w:rsidRPr="00B35BBB" w:rsidDel="00005DD8">
          <w:rPr>
            <w:rFonts w:ascii="Times New Roman" w:hAnsi="Times New Roman" w:cs="Times New Roman"/>
          </w:rPr>
          <w:delText xml:space="preserve">A </w:delText>
        </w:r>
      </w:del>
      <w:ins w:id="17"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 xml:space="preserve">radio link on which a packet is transmitted by a </w:t>
      </w:r>
      <w:proofErr w:type="spellStart"/>
      <w:r w:rsidRPr="00B35BBB">
        <w:rPr>
          <w:rFonts w:ascii="Times New Roman" w:hAnsi="Times New Roman" w:cs="Times New Roman"/>
        </w:rPr>
        <w:t>node.</w:t>
      </w:r>
    </w:p>
    <w:p w14:paraId="476C7210" w14:textId="3C837598" w:rsidR="006C11EA" w:rsidRPr="006C11EA" w:rsidRDefault="006C11EA" w:rsidP="006C11EA">
      <w:pPr>
        <w:rPr>
          <w:ins w:id="18" w:author="Huawei" w:date="2020-04-01T11:38:00Z"/>
          <w:rFonts w:ascii="Times New Roman" w:hAnsi="Times New Roman" w:cs="Times New Roman"/>
        </w:rPr>
      </w:pPr>
      <w:ins w:id="19" w:author="Huawei" w:date="2020-04-01T11:38:00Z">
        <w:r w:rsidRPr="006C11EA">
          <w:rPr>
            <w:rFonts w:ascii="Times New Roman" w:hAnsi="Times New Roman" w:cs="Times New Roman"/>
            <w:b/>
          </w:rPr>
          <w:t>IAB</w:t>
        </w:r>
        <w:proofErr w:type="spellEnd"/>
        <w:r w:rsidRPr="006C11EA">
          <w:rPr>
            <w:rFonts w:ascii="Times New Roman" w:hAnsi="Times New Roman" w:cs="Times New Roman"/>
            <w:b/>
          </w:rPr>
          <w:t>-donor</w:t>
        </w:r>
        <w:r w:rsidRPr="006C11EA">
          <w:rPr>
            <w:rFonts w:ascii="Times New Roman" w:hAnsi="Times New Roman" w:cs="Times New Roman"/>
          </w:rPr>
          <w:t xml:space="preserve">: </w:t>
        </w:r>
        <w:del w:id="20" w:author="QC-110e05" w:date="2020-06-15T08:52:00Z">
          <w:r w:rsidRPr="006C11EA" w:rsidDel="00D42050">
            <w:rPr>
              <w:rFonts w:ascii="Times New Roman" w:hAnsi="Times New Roman" w:cs="Times New Roman"/>
            </w:rPr>
            <w:delText>gNB that provides network access to UEs via a network of backhaul and access links</w:delText>
          </w:r>
        </w:del>
      </w:ins>
      <w:ins w:id="21" w:author="QC-110e05" w:date="2020-06-15T08:52:00Z">
        <w:r w:rsidR="00D42050">
          <w:rPr>
            <w:rFonts w:ascii="Times New Roman" w:hAnsi="Times New Roman" w:cs="Times New Roman"/>
          </w:rPr>
          <w:t>as defined in TS 38.300 [2]</w:t>
        </w:r>
      </w:ins>
      <w:ins w:id="22" w:author="Huawei" w:date="2020-04-01T11:38:00Z">
        <w:r w:rsidRPr="006C11EA">
          <w:rPr>
            <w:rFonts w:ascii="Times New Roman" w:hAnsi="Times New Roman" w:cs="Times New Roman"/>
          </w:rPr>
          <w:t>.</w:t>
        </w:r>
      </w:ins>
    </w:p>
    <w:p w14:paraId="26609FFD" w14:textId="38A3870C" w:rsidR="000436D4" w:rsidRPr="00B35BBB" w:rsidRDefault="006C11EA" w:rsidP="006C11EA">
      <w:pPr>
        <w:rPr>
          <w:ins w:id="23" w:author="Huawei" w:date="2020-04-01T11:38:00Z"/>
          <w:rFonts w:ascii="Times New Roman" w:hAnsi="Times New Roman" w:cs="Times New Roman"/>
        </w:rPr>
      </w:pPr>
      <w:ins w:id="24" w:author="Huawei" w:date="2020-04-01T11:38:00Z">
        <w:r w:rsidRPr="006C11EA">
          <w:rPr>
            <w:rFonts w:ascii="Times New Roman" w:hAnsi="Times New Roman" w:cs="Times New Roman"/>
            <w:b/>
          </w:rPr>
          <w:t>IAB-node</w:t>
        </w:r>
        <w:r w:rsidRPr="006C11EA">
          <w:rPr>
            <w:rFonts w:ascii="Times New Roman" w:hAnsi="Times New Roman" w:cs="Times New Roman"/>
          </w:rPr>
          <w:t xml:space="preserve">: </w:t>
        </w:r>
        <w:del w:id="25" w:author="QC-110e05" w:date="2020-06-15T08:52:00Z">
          <w:r w:rsidRPr="006C11EA" w:rsidDel="00D42050">
            <w:rPr>
              <w:rFonts w:ascii="Times New Roman" w:hAnsi="Times New Roman" w:cs="Times New Roman"/>
            </w:rPr>
            <w:delText>RAN node that supports NR access links to UEs and NR backhaul links to parent nodes and child nodes.</w:delText>
          </w:r>
        </w:del>
      </w:ins>
      <w:ins w:id="26" w:author="QC-110e05" w:date="2020-06-15T08:52:00Z">
        <w:r w:rsidR="00D42050">
          <w:rPr>
            <w:rFonts w:ascii="Times New Roman" w:hAnsi="Times New Roman" w:cs="Times New Roman"/>
          </w:rPr>
          <w:t>as defined in TS 38.300 [2].</w:t>
        </w:r>
      </w:ins>
    </w:p>
    <w:p w14:paraId="63E66E05" w14:textId="77777777" w:rsidR="00080512" w:rsidRPr="00B35BBB" w:rsidRDefault="00080512">
      <w:pPr>
        <w:pStyle w:val="Heading2"/>
        <w:rPr>
          <w:rFonts w:ascii="Arial" w:hAnsi="Arial" w:cs="Arial"/>
        </w:rPr>
      </w:pPr>
      <w:bookmarkStart w:id="27"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27"/>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28" w:author="Huawei" w:date="2020-04-01T11:38:00Z"/>
          <w:rFonts w:ascii="Times New Roman" w:eastAsia="Calibri Light" w:hAnsi="Times New Roman" w:cs="Times New Roman"/>
          <w:lang w:eastAsia="ja-JP"/>
        </w:rPr>
      </w:pPr>
      <w:ins w:id="29"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30" w:author="Huawei" w:date="2020-04-01T11:38:00Z"/>
          <w:rFonts w:ascii="Times New Roman" w:hAnsi="Times New Roman" w:cs="Times New Roman"/>
        </w:rPr>
      </w:pPr>
      <w:ins w:id="31"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32" w:author="Huawei" w:date="2020-04-01T11:38:00Z"/>
          <w:rFonts w:ascii="Times New Roman" w:hAnsi="Times New Roman" w:cs="Times New Roman"/>
        </w:rPr>
      </w:pPr>
      <w:ins w:id="33"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34" w:author="Huawei" w:date="2020-04-01T11:38:00Z"/>
          <w:rFonts w:ascii="Times New Roman" w:hAnsi="Times New Roman" w:cs="Times New Roman"/>
        </w:rPr>
      </w:pPr>
    </w:p>
    <w:p w14:paraId="13D27E07" w14:textId="77777777" w:rsidR="00702D8F" w:rsidRPr="00B35BBB" w:rsidRDefault="00702D8F" w:rsidP="00702D8F">
      <w:pPr>
        <w:pStyle w:val="Heading1"/>
        <w:rPr>
          <w:rFonts w:ascii="Arial" w:hAnsi="Arial" w:cs="Arial"/>
          <w:lang w:eastAsia="zh-CN"/>
        </w:rPr>
      </w:pPr>
      <w:bookmarkStart w:id="35"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35"/>
    </w:p>
    <w:p w14:paraId="0D399289" w14:textId="77777777" w:rsidR="00702D8F" w:rsidRPr="00B35BBB" w:rsidRDefault="00702D8F" w:rsidP="00702D8F">
      <w:pPr>
        <w:pStyle w:val="Heading2"/>
        <w:rPr>
          <w:rFonts w:ascii="Arial" w:hAnsi="Arial" w:cs="Arial"/>
          <w:lang w:eastAsia="zh-CN"/>
        </w:rPr>
      </w:pPr>
      <w:bookmarkStart w:id="36"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36"/>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Heading2"/>
        <w:rPr>
          <w:rFonts w:ascii="Arial" w:hAnsi="Arial" w:cs="Arial"/>
          <w:lang w:eastAsia="zh-CN"/>
        </w:rPr>
      </w:pPr>
      <w:bookmarkStart w:id="37"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37"/>
    </w:p>
    <w:p w14:paraId="61E8138F" w14:textId="77777777" w:rsidR="00702D8F" w:rsidRPr="00B35BBB" w:rsidRDefault="00702D8F" w:rsidP="00702D8F">
      <w:pPr>
        <w:pStyle w:val="Heading3"/>
        <w:rPr>
          <w:rFonts w:ascii="Arial" w:hAnsi="Arial" w:cs="Arial"/>
        </w:rPr>
      </w:pPr>
      <w:bookmarkStart w:id="38" w:name="_Toc525809060"/>
      <w:bookmarkStart w:id="39"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38"/>
      <w:bookmarkEnd w:id="39"/>
    </w:p>
    <w:p w14:paraId="1F433A68" w14:textId="77777777" w:rsidR="005A06C3" w:rsidRPr="00B35BBB" w:rsidRDefault="005A06C3" w:rsidP="005A06C3">
      <w:pPr>
        <w:rPr>
          <w:rFonts w:ascii="Times New Roman" w:hAnsi="Times New Roman" w:cs="Times New Roman"/>
        </w:rPr>
      </w:pPr>
      <w:bookmarkStart w:id="40"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commentRangeStart w:id="41"/>
    <w:p w14:paraId="71245902" w14:textId="6DCD7B5D" w:rsidR="00F71666" w:rsidRPr="00B35BBB" w:rsidRDefault="00D8583E" w:rsidP="005A06C3">
      <w:pPr>
        <w:pStyle w:val="TF"/>
        <w:rPr>
          <w:rFonts w:ascii="Times New Roman" w:hAnsi="Times New Roman" w:cs="Times New Roman"/>
        </w:rPr>
      </w:pPr>
      <w:del w:id="42" w:author="QC-110e05" w:date="2020-06-15T08:57:00Z">
        <w:r w:rsidRPr="00B35BBB" w:rsidDel="00BE7327">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186.25pt" o:ole="">
              <v:imagedata r:id="rId17" o:title=""/>
            </v:shape>
            <o:OLEObject Type="Embed" ProgID="Visio.Drawing.15" ShapeID="_x0000_i1025" DrawAspect="Content" ObjectID="_1653718395" r:id="rId18"/>
          </w:object>
        </w:r>
      </w:del>
      <w:commentRangeEnd w:id="41"/>
      <w:r w:rsidR="008F3893">
        <w:rPr>
          <w:rStyle w:val="CommentReference"/>
          <w:b w:val="0"/>
        </w:rPr>
        <w:commentReference w:id="41"/>
      </w:r>
    </w:p>
    <w:p w14:paraId="50451180" w14:textId="5C988162" w:rsidR="00BE7327" w:rsidRDefault="00BE7327" w:rsidP="005A06C3">
      <w:pPr>
        <w:pStyle w:val="TF"/>
        <w:rPr>
          <w:ins w:id="43" w:author="QC-110e05" w:date="2020-06-15T08:57:00Z"/>
          <w:rFonts w:ascii="Arial" w:hAnsi="Arial" w:cs="Arial"/>
        </w:rPr>
      </w:pPr>
      <w:ins w:id="44" w:author="QC-110e05" w:date="2020-06-15T08:57:00Z">
        <w:r w:rsidRPr="00B35BBB">
          <w:rPr>
            <w:rFonts w:ascii="Times New Roman" w:hAnsi="Times New Roman" w:cs="Times New Roman"/>
          </w:rPr>
          <w:object w:dxaOrig="11220" w:dyaOrig="5040" w14:anchorId="04BD4E72">
            <v:shape id="_x0000_i1047" type="#_x0000_t75" style="width:410.9pt;height:185.3pt" o:ole="">
              <v:imagedata r:id="rId22" o:title=""/>
            </v:shape>
            <o:OLEObject Type="Embed" ProgID="Visio.Drawing.15" ShapeID="_x0000_i1047" DrawAspect="Content" ObjectID="_1653718396" r:id="rId23"/>
          </w:object>
        </w:r>
      </w:ins>
    </w:p>
    <w:p w14:paraId="1A778888" w14:textId="2A210838"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Heading3"/>
        <w:rPr>
          <w:rFonts w:ascii="Arial" w:hAnsi="Arial" w:cs="Arial"/>
        </w:rPr>
      </w:pPr>
      <w:bookmarkStart w:id="45" w:name="_Toc34413543"/>
      <w:bookmarkStart w:id="46" w:name="_Toc525809062"/>
      <w:bookmarkEnd w:id="40"/>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45"/>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47"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48"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49" w:author="Huawei" w:date="2020-04-01T11:38:00Z">
        <w:r w:rsidR="00120D84" w:rsidRPr="00B35BBB">
          <w:rPr>
            <w:rFonts w:ascii="Times New Roman" w:hAnsi="Times New Roman" w:cs="Times New Roman"/>
          </w:rPr>
          <w:delText xml:space="preserve"> </w:delText>
        </w:r>
      </w:del>
      <w:ins w:id="50"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51" w:author="Huawei" w:date="2020-04-01T11:38:00Z">
          <w:pPr>
            <w:pStyle w:val="B1"/>
            <w:ind w:left="851" w:hanging="851"/>
            <w:jc w:val="both"/>
          </w:pPr>
        </w:pPrChange>
      </w:pPr>
      <w:r w:rsidRPr="00B35BBB">
        <w:rPr>
          <w:rFonts w:ascii="Times New Roman" w:hAnsi="Times New Roman" w:cs="Times New Roman"/>
        </w:rPr>
        <w:lastRenderedPageBreak/>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52" w:author="Huawei" w:date="2020-04-01T11:38:00Z">
        <w:r w:rsidR="00F129BC" w:rsidRPr="00B35BBB">
          <w:rPr>
            <w:rFonts w:ascii="Times New Roman" w:hAnsi="Times New Roman" w:cs="Times New Roman"/>
          </w:rPr>
          <w:delText xml:space="preserve"> </w:delText>
        </w:r>
      </w:del>
      <w:ins w:id="53"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54" w:author="Huawei" w:date="2020-04-01T11:38:00Z">
        <w:r w:rsidR="003E55DB" w:rsidRPr="00B35BBB">
          <w:rPr>
            <w:rFonts w:ascii="Times New Roman" w:hAnsi="Times New Roman" w:cs="Times New Roman"/>
          </w:rPr>
          <w:delText xml:space="preserve"> </w:delText>
        </w:r>
      </w:del>
      <w:ins w:id="55"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56" w:author="Huawei" w:date="2020-04-01T11:38:00Z">
        <w:r w:rsidRPr="00B35BBB">
          <w:rPr>
            <w:rFonts w:ascii="Times New Roman" w:hAnsi="Times New Roman" w:cs="Times New Roman"/>
          </w:rPr>
          <w:delText>transmit</w:delText>
        </w:r>
      </w:del>
      <w:ins w:id="57"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58" w:author="Huawei" w:date="2020-04-01T11:38:00Z">
        <w:r w:rsidRPr="00B35BBB">
          <w:rPr>
            <w:rFonts w:ascii="Times New Roman" w:hAnsi="Times New Roman" w:cs="Times New Roman"/>
          </w:rPr>
          <w:delText xml:space="preserve"> </w:delText>
        </w:r>
      </w:del>
      <w:ins w:id="59"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60" w:author="Huawei" w:date="2020-04-01T11:38:00Z">
        <w:r w:rsidRPr="00B35BBB">
          <w:rPr>
            <w:rFonts w:ascii="Times New Roman" w:hAnsi="Times New Roman" w:cs="Times New Roman"/>
          </w:rPr>
          <w:delText xml:space="preserve"> </w:delText>
        </w:r>
      </w:del>
      <w:ins w:id="61"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62" w:author="Huawei" w:date="2020-04-01T11:38:00Z">
        <w:r w:rsidRPr="00B35BBB">
          <w:rPr>
            <w:rFonts w:ascii="Times New Roman" w:hAnsi="Times New Roman" w:cs="Times New Roman"/>
          </w:rPr>
          <w:delText xml:space="preserve"> </w:delText>
        </w:r>
      </w:del>
      <w:ins w:id="63"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backhaul link.</w:t>
      </w:r>
    </w:p>
    <w:p w14:paraId="47D76488" w14:textId="0D8E176A" w:rsidR="003B593D" w:rsidRPr="00B35BBB" w:rsidRDefault="005A06C3" w:rsidP="003E0175">
      <w:pPr>
        <w:rPr>
          <w:rFonts w:ascii="Times New Roman" w:hAnsi="Times New Roman" w:cs="Times New Roman"/>
        </w:rPr>
      </w:pPr>
      <w:r w:rsidRPr="00B35BBB">
        <w:rPr>
          <w:rFonts w:ascii="Times New Roman" w:hAnsi="Times New Roman" w:cs="Times New Roman"/>
        </w:rPr>
        <w:t>Figure 4.2.2</w:t>
      </w:r>
      <w:del w:id="64" w:author="109b-019" w:date="2020-05-12T18:36:00Z">
        <w:r w:rsidRPr="00B35BBB" w:rsidDel="00AB3192">
          <w:rPr>
            <w:rFonts w:ascii="Times New Roman" w:hAnsi="Times New Roman" w:cs="Times New Roman"/>
          </w:rPr>
          <w:delText>.</w:delText>
        </w:r>
      </w:del>
      <w:ins w:id="65" w:author="109b-019" w:date="2020-05-12T18:36:00Z">
        <w:r w:rsidR="00AB3192">
          <w:rPr>
            <w:rFonts w:ascii="Times New Roman" w:hAnsi="Times New Roman" w:cs="Times New Roman"/>
          </w:rPr>
          <w:t>-</w:t>
        </w:r>
      </w:ins>
      <w:r w:rsidRPr="00B35BBB">
        <w:rPr>
          <w:rFonts w:ascii="Times New Roman" w:hAnsi="Times New Roman" w:cs="Times New Roman"/>
        </w:rPr>
        <w:t>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14A0739A"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w:t>
      </w:r>
      <w:ins w:id="66" w:author="109b-019" w:date="2020-05-12T18:37:00Z">
        <w:r w:rsidR="00AB3192">
          <w:rPr>
            <w:rFonts w:ascii="Times New Roman" w:hAnsi="Times New Roman" w:cs="Times New Roman"/>
          </w:rPr>
          <w:t>-</w:t>
        </w:r>
      </w:ins>
      <w:del w:id="67" w:author="109b-019" w:date="2020-05-12T18:37:00Z">
        <w:r w:rsidR="00F80969" w:rsidRPr="00B35BBB" w:rsidDel="00AB3192">
          <w:rPr>
            <w:rFonts w:ascii="Times New Roman" w:hAnsi="Times New Roman" w:cs="Times New Roman"/>
          </w:rPr>
          <w:delText>.</w:delText>
        </w:r>
      </w:del>
      <w:r w:rsidR="00F80969" w:rsidRPr="00B35BBB">
        <w:rPr>
          <w:rFonts w:ascii="Times New Roman" w:hAnsi="Times New Roman" w:cs="Times New Roman"/>
        </w:rPr>
        <w:t>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68"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69"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w:t>
      </w:r>
      <w:del w:id="70" w:author="109b-019" w:date="2020-05-12T18:37:00Z">
        <w:r w:rsidR="00135C1E" w:rsidRPr="00B35BBB" w:rsidDel="00AB3192">
          <w:rPr>
            <w:rFonts w:ascii="Times New Roman" w:hAnsi="Times New Roman" w:cs="Times New Roman"/>
          </w:rPr>
          <w:delText>s</w:delText>
        </w:r>
      </w:del>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BAP </w:t>
      </w:r>
      <w:del w:id="71"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72"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73" w:author="Huawei" w:date="2020-04-09T19:32:00Z">
        <w:r w:rsidR="00E36E4A">
          <w:rPr>
            <w:rFonts w:ascii="Times New Roman" w:hAnsi="Times New Roman" w:cs="Times New Roman"/>
            <w:lang w:eastAsia="zh-CN"/>
          </w:rPr>
          <w:t>Packets</w:t>
        </w:r>
      </w:ins>
      <w:del w:id="74"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r w:rsidRPr="00B35BBB">
        <w:rPr>
          <w:rFonts w:ascii="Times New Roman" w:hAnsi="Times New Roman" w:cs="Times New Roman"/>
        </w:rPr>
        <w:t>.</w:t>
      </w:r>
    </w:p>
    <w:commentRangeStart w:id="75"/>
    <w:p w14:paraId="6F6EA373" w14:textId="54C3A283" w:rsidR="00F71666" w:rsidRDefault="00F71666" w:rsidP="003E0175">
      <w:pPr>
        <w:pStyle w:val="TF"/>
        <w:rPr>
          <w:ins w:id="76" w:author="QC-110e05" w:date="2020-06-15T08:56:00Z"/>
          <w:rFonts w:ascii="Times New Roman" w:eastAsia="Calibri Light" w:hAnsi="Times New Roman" w:cs="Times New Roman"/>
        </w:rPr>
      </w:pPr>
      <w:del w:id="77" w:author="QC-110e05" w:date="2020-06-15T08:56:00Z">
        <w:r w:rsidRPr="00B35BBB" w:rsidDel="00C2321A">
          <w:rPr>
            <w:rFonts w:ascii="Times New Roman" w:eastAsia="Calibri Light" w:hAnsi="Times New Roman" w:cs="Times New Roman"/>
          </w:rPr>
          <w:object w:dxaOrig="11701" w:dyaOrig="9001" w14:anchorId="36EA7B1F">
            <v:shape id="_x0000_i1036" type="#_x0000_t75" style="width:425.3pt;height:327.35pt" o:ole="">
              <v:imagedata r:id="rId24" o:title=""/>
            </v:shape>
            <o:OLEObject Type="Embed" ProgID="Visio.Drawing.15" ShapeID="_x0000_i1036" DrawAspect="Content" ObjectID="_1653718397" r:id="rId25"/>
          </w:object>
        </w:r>
      </w:del>
      <w:commentRangeEnd w:id="75"/>
      <w:r w:rsidR="00C2321A">
        <w:rPr>
          <w:rStyle w:val="CommentReference"/>
          <w:b w:val="0"/>
        </w:rPr>
        <w:commentReference w:id="75"/>
      </w:r>
    </w:p>
    <w:p w14:paraId="2DDF2EB2" w14:textId="7833B35D" w:rsidR="00C2321A" w:rsidRPr="00B35BBB" w:rsidRDefault="00C2321A" w:rsidP="003E0175">
      <w:pPr>
        <w:pStyle w:val="TF"/>
        <w:rPr>
          <w:rFonts w:ascii="Times New Roman" w:eastAsia="Calibri Light" w:hAnsi="Times New Roman" w:cs="Times New Roman"/>
        </w:rPr>
      </w:pPr>
      <w:ins w:id="78" w:author="QC-110e05" w:date="2020-06-15T08:56:00Z">
        <w:r w:rsidRPr="00B35BBB">
          <w:rPr>
            <w:rFonts w:ascii="Times New Roman" w:eastAsia="Calibri Light" w:hAnsi="Times New Roman" w:cs="Times New Roman"/>
          </w:rPr>
          <w:object w:dxaOrig="11685" w:dyaOrig="8985" w14:anchorId="660F2D11">
            <v:shape id="_x0000_i1042" type="#_x0000_t75" style="width:424.8pt;height:326.4pt" o:ole="">
              <v:imagedata r:id="rId26" o:title=""/>
            </v:shape>
            <o:OLEObject Type="Embed" ProgID="Visio.Drawing.15" ShapeID="_x0000_i1042" DrawAspect="Content" ObjectID="_1653718398" r:id="rId27"/>
          </w:object>
        </w:r>
      </w:ins>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Heading2"/>
        <w:rPr>
          <w:rFonts w:ascii="Arial" w:hAnsi="Arial" w:cs="Arial"/>
        </w:rPr>
      </w:pPr>
      <w:bookmarkStart w:id="79" w:name="_Toc34413544"/>
      <w:r w:rsidRPr="00B35BBB">
        <w:rPr>
          <w:rFonts w:ascii="Arial" w:hAnsi="Arial" w:cs="Arial"/>
        </w:rPr>
        <w:t>4.3</w:t>
      </w:r>
      <w:r w:rsidRPr="00B35BBB">
        <w:rPr>
          <w:rFonts w:ascii="Arial" w:hAnsi="Arial" w:cs="Arial"/>
        </w:rPr>
        <w:tab/>
        <w:t>Services</w:t>
      </w:r>
      <w:bookmarkEnd w:id="46"/>
      <w:bookmarkEnd w:id="79"/>
    </w:p>
    <w:p w14:paraId="5C7C41AA" w14:textId="77777777" w:rsidR="00702D8F" w:rsidRPr="00B35BBB" w:rsidRDefault="00702D8F" w:rsidP="00702D8F">
      <w:pPr>
        <w:pStyle w:val="Heading3"/>
        <w:rPr>
          <w:rFonts w:ascii="Arial" w:hAnsi="Arial" w:cs="Arial"/>
        </w:rPr>
      </w:pPr>
      <w:bookmarkStart w:id="80" w:name="_Toc525809063"/>
      <w:bookmarkStart w:id="81" w:name="_Toc34413545"/>
      <w:r w:rsidRPr="00B35BBB">
        <w:rPr>
          <w:rFonts w:ascii="Arial" w:hAnsi="Arial" w:cs="Arial"/>
        </w:rPr>
        <w:t>4.3.1</w:t>
      </w:r>
      <w:r w:rsidRPr="00B35BBB">
        <w:rPr>
          <w:rFonts w:ascii="Arial" w:hAnsi="Arial" w:cs="Arial"/>
        </w:rPr>
        <w:tab/>
        <w:t>Services provided to upper layers</w:t>
      </w:r>
      <w:bookmarkEnd w:id="80"/>
      <w:bookmarkEnd w:id="81"/>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Heading3"/>
        <w:rPr>
          <w:rFonts w:ascii="Arial" w:hAnsi="Arial" w:cs="Arial"/>
        </w:rPr>
      </w:pPr>
      <w:bookmarkStart w:id="82"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82"/>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Heading2"/>
        <w:rPr>
          <w:rFonts w:ascii="Arial" w:hAnsi="Arial" w:cs="Arial"/>
          <w:lang w:eastAsia="zh-CN"/>
        </w:rPr>
      </w:pPr>
      <w:bookmarkStart w:id="83"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83"/>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84"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85" w:author="Huawei" w:date="2020-04-01T11:38:00Z">
        <w:r w:rsidRPr="00B35BBB">
          <w:rPr>
            <w:rFonts w:ascii="Times New Roman" w:hAnsi="Times New Roman" w:cs="Times New Roman"/>
          </w:rPr>
          <w:delText>Backhaul</w:delText>
        </w:r>
      </w:del>
      <w:ins w:id="86"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Heading2"/>
        <w:rPr>
          <w:rFonts w:ascii="Arial" w:hAnsi="Arial" w:cs="Arial"/>
          <w:lang w:eastAsia="zh-CN"/>
        </w:rPr>
      </w:pPr>
      <w:bookmarkStart w:id="87"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87"/>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30476F4E"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del w:id="88" w:author="QC-110e05" w:date="2020-06-15T08:58:00Z">
        <w:r w:rsidRPr="00B35BBB" w:rsidDel="00D82B62">
          <w:rPr>
            <w:rFonts w:ascii="Times New Roman" w:hAnsi="Times New Roman" w:cs="Times New Roman"/>
          </w:rPr>
          <w:delText>.</w:delText>
        </w:r>
      </w:del>
      <w:ins w:id="89" w:author="QC-110e05" w:date="2020-06-15T08:58:00Z">
        <w:r w:rsidR="00D82B62">
          <w:rPr>
            <w:rFonts w:ascii="Times New Roman" w:hAnsi="Times New Roman" w:cs="Times New Roman"/>
          </w:rPr>
          <w:t>;</w:t>
        </w:r>
      </w:ins>
    </w:p>
    <w:p w14:paraId="54C2AAC3" w14:textId="0C6365F5" w:rsidR="00D3515C" w:rsidRPr="00B35BBB" w:rsidRDefault="00D3515C" w:rsidP="00DF6B21">
      <w:pPr>
        <w:pStyle w:val="B1"/>
        <w:rPr>
          <w:ins w:id="90" w:author="Huawei" w:date="2020-04-01T11:38:00Z"/>
          <w:rFonts w:ascii="Times New Roman" w:hAnsi="Times New Roman" w:cs="Times New Roman"/>
          <w:lang w:eastAsia="zh-CN"/>
        </w:rPr>
      </w:pPr>
      <w:ins w:id="91"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del w:id="92" w:author="QC-110e05" w:date="2020-06-15T08:58:00Z">
          <w:r w:rsidRPr="00B35BBB" w:rsidDel="00D82B62">
            <w:rPr>
              <w:rFonts w:ascii="Times New Roman" w:hAnsi="Times New Roman" w:cs="Times New Roman"/>
            </w:rPr>
            <w:delText>.</w:delText>
          </w:r>
        </w:del>
      </w:ins>
      <w:ins w:id="93" w:author="QC-110e05" w:date="2020-06-15T08:58:00Z">
        <w:r w:rsidR="00D82B62">
          <w:rPr>
            <w:rFonts w:ascii="Times New Roman" w:hAnsi="Times New Roman" w:cs="Times New Roman"/>
          </w:rPr>
          <w:t>;</w:t>
        </w:r>
      </w:ins>
    </w:p>
    <w:p w14:paraId="4B1DDCC5" w14:textId="2C7244E2"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del w:id="94" w:author="QC-110e05" w:date="2020-06-15T08:58:00Z">
        <w:r w:rsidRPr="00B35BBB" w:rsidDel="00D82B62">
          <w:rPr>
            <w:rFonts w:ascii="Times New Roman" w:hAnsi="Times New Roman" w:cs="Times New Roman"/>
            <w:lang w:eastAsia="ko-KR"/>
          </w:rPr>
          <w:delText>.</w:delText>
        </w:r>
      </w:del>
      <w:ins w:id="95" w:author="QC-110e05" w:date="2020-06-15T08:58:00Z">
        <w:r w:rsidR="00D82B62">
          <w:rPr>
            <w:rFonts w:ascii="Times New Roman" w:hAnsi="Times New Roman" w:cs="Times New Roman"/>
            <w:lang w:eastAsia="ko-KR"/>
          </w:rPr>
          <w:t>;</w:t>
        </w:r>
      </w:ins>
    </w:p>
    <w:p w14:paraId="53AB5AEA" w14:textId="602B2BC5"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del w:id="96" w:author="QC-110e05" w:date="2020-06-15T08:58:00Z">
        <w:r w:rsidRPr="00B35BBB" w:rsidDel="00D82B62">
          <w:rPr>
            <w:rFonts w:ascii="Times New Roman" w:hAnsi="Times New Roman" w:cs="Times New Roman"/>
            <w:lang w:eastAsia="ko-KR"/>
          </w:rPr>
          <w:delText>.</w:delText>
        </w:r>
      </w:del>
      <w:ins w:id="97" w:author="QC-110e05" w:date="2020-06-15T08:58:00Z">
        <w:r w:rsidR="00D82B62">
          <w:rPr>
            <w:rFonts w:ascii="Times New Roman" w:hAnsi="Times New Roman" w:cs="Times New Roman"/>
            <w:lang w:eastAsia="ko-KR"/>
          </w:rPr>
          <w:t>;</w:t>
        </w:r>
      </w:ins>
    </w:p>
    <w:p w14:paraId="6FCBABAE" w14:textId="4A25D41E"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del w:id="98" w:author="QC-110e05" w:date="2020-06-15T08:58:00Z">
        <w:r w:rsidRPr="00B35BBB" w:rsidDel="00D82B62">
          <w:rPr>
            <w:rFonts w:ascii="Times New Roman" w:hAnsi="Times New Roman" w:cs="Times New Roman"/>
            <w:lang w:eastAsia="ko-KR"/>
          </w:rPr>
          <w:delText>.</w:delText>
        </w:r>
      </w:del>
      <w:ins w:id="99" w:author="QC-110e05" w:date="2020-06-15T08:58:00Z">
        <w:r w:rsidR="00D82B62">
          <w:rPr>
            <w:rFonts w:ascii="Times New Roman" w:hAnsi="Times New Roman" w:cs="Times New Roman"/>
            <w:lang w:eastAsia="ko-KR"/>
          </w:rPr>
          <w:t>;</w:t>
        </w:r>
      </w:ins>
    </w:p>
    <w:p w14:paraId="738628E5" w14:textId="2E3F64E0"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del w:id="100" w:author="QC-110e05" w:date="2020-06-15T08:58:00Z">
        <w:r w:rsidRPr="00B35BBB" w:rsidDel="00D82B62">
          <w:rPr>
            <w:rFonts w:ascii="Times New Roman" w:hAnsi="Times New Roman" w:cs="Times New Roman"/>
            <w:lang w:eastAsia="ko-KR"/>
          </w:rPr>
          <w:delText>.</w:delText>
        </w:r>
      </w:del>
      <w:ins w:id="101" w:author="QC-110e05" w:date="2020-06-15T08:58:00Z">
        <w:r w:rsidR="00D82B62">
          <w:rPr>
            <w:rFonts w:ascii="Times New Roman" w:hAnsi="Times New Roman" w:cs="Times New Roman"/>
            <w:lang w:eastAsia="ko-KR"/>
          </w:rPr>
          <w:t>;</w:t>
        </w:r>
      </w:ins>
    </w:p>
    <w:p w14:paraId="7CDBCE9A" w14:textId="2EC4B3F7" w:rsidR="00DF6B21" w:rsidRDefault="00DF6B21" w:rsidP="00DF6B21">
      <w:pPr>
        <w:pStyle w:val="B1"/>
        <w:rPr>
          <w:ins w:id="102"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via F1AP and RRC</w:t>
      </w:r>
      <w:del w:id="103" w:author="QC-110e05" w:date="2020-06-15T08:58:00Z">
        <w:r w:rsidRPr="00B35BBB" w:rsidDel="00D82B62">
          <w:rPr>
            <w:rFonts w:ascii="Times New Roman" w:hAnsi="Times New Roman" w:cs="Times New Roman"/>
            <w:lang w:eastAsia="ko-KR"/>
          </w:rPr>
          <w:delText xml:space="preserve">. </w:delText>
        </w:r>
      </w:del>
      <w:ins w:id="104" w:author="QC-110e05" w:date="2020-06-15T08:58:00Z">
        <w:r w:rsidR="00D82B62">
          <w:rPr>
            <w:rFonts w:ascii="Times New Roman" w:hAnsi="Times New Roman" w:cs="Times New Roman"/>
            <w:lang w:eastAsia="ko-KR"/>
          </w:rPr>
          <w:t>;</w:t>
        </w:r>
        <w:r w:rsidR="00D82B62" w:rsidRPr="00B35BBB">
          <w:rPr>
            <w:rFonts w:ascii="Times New Roman" w:hAnsi="Times New Roman" w:cs="Times New Roman"/>
            <w:lang w:eastAsia="ko-KR"/>
          </w:rPr>
          <w:t xml:space="preserve"> </w:t>
        </w:r>
      </w:ins>
    </w:p>
    <w:p w14:paraId="2850437E" w14:textId="24B53653" w:rsidR="00EA1E1D" w:rsidRPr="00B35BBB" w:rsidRDefault="00EA1E1D" w:rsidP="00DF6B21">
      <w:pPr>
        <w:pStyle w:val="B1"/>
        <w:rPr>
          <w:rFonts w:ascii="Times New Roman" w:hAnsi="Times New Roman" w:cs="Times New Roman"/>
          <w:lang w:eastAsia="ko-KR"/>
        </w:rPr>
      </w:pPr>
      <w:ins w:id="105"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106" w:author="Huawei" w:date="2020-04-14T19:17:00Z">
        <w:r>
          <w:rPr>
            <w:rFonts w:ascii="Times New Roman" w:hAnsi="Times New Roman" w:cs="Times New Roman"/>
            <w:lang w:eastAsia="ko-KR"/>
          </w:rPr>
          <w:t>(s)</w:t>
        </w:r>
      </w:ins>
      <w:ins w:id="107" w:author="Huawei" w:date="2020-04-14T19:16:00Z">
        <w:r>
          <w:rPr>
            <w:rFonts w:ascii="Times New Roman" w:hAnsi="Times New Roman" w:cs="Times New Roman"/>
            <w:lang w:eastAsia="ko-KR"/>
          </w:rPr>
          <w:t xml:space="preserve"> t</w:t>
        </w:r>
      </w:ins>
      <w:ins w:id="108" w:author="Huawei" w:date="2020-04-14T19:17:00Z">
        <w:r>
          <w:rPr>
            <w:rFonts w:ascii="Times New Roman" w:hAnsi="Times New Roman" w:cs="Times New Roman"/>
            <w:lang w:eastAsia="ko-KR"/>
          </w:rPr>
          <w:t>o be provided, if any, via RRC.</w:t>
        </w:r>
      </w:ins>
    </w:p>
    <w:p w14:paraId="1791DC10" w14:textId="25EE5F4B" w:rsidR="00DF6B21" w:rsidRDefault="003123B5" w:rsidP="00DF6B21">
      <w:pPr>
        <w:rPr>
          <w:ins w:id="109" w:author="109b-019v3" w:date="2020-05-29T16:52:00Z"/>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110" w:author="Huawei" w:date="2020-04-01T11:38:00Z">
        <w:r w:rsidR="00DF6B21" w:rsidRPr="00B35BBB">
          <w:rPr>
            <w:rFonts w:ascii="Times New Roman" w:hAnsi="Times New Roman" w:cs="Times New Roman"/>
          </w:rPr>
          <w:delText xml:space="preserve"> function of the IAB-node</w:delText>
        </w:r>
      </w:del>
      <w:ins w:id="111"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112"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113"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114"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CFF0DAC" w14:textId="783CCA57" w:rsidR="00EC4A58" w:rsidRDefault="00DB09EF" w:rsidP="00DF6B21">
      <w:pPr>
        <w:rPr>
          <w:ins w:id="115" w:author="109b-019v3" w:date="2020-05-29T16:55:00Z"/>
          <w:rFonts w:ascii="Times New Roman" w:hAnsi="Times New Roman" w:cs="Times New Roman"/>
        </w:rPr>
      </w:pPr>
      <w:ins w:id="116" w:author="109b-019v3" w:date="2020-05-29T17:24:00Z">
        <w:r>
          <w:rPr>
            <w:rFonts w:ascii="Times New Roman" w:hAnsi="Times New Roman" w:cs="Times New Roman"/>
          </w:rPr>
          <w:t>For F1AP configurations, t</w:t>
        </w:r>
      </w:ins>
      <w:ins w:id="117" w:author="109b-019v3" w:date="2020-05-29T16:52:00Z">
        <w:r w:rsidR="00EC4A58">
          <w:rPr>
            <w:rFonts w:ascii="Times New Roman" w:hAnsi="Times New Roman" w:cs="Times New Roman"/>
          </w:rPr>
          <w:t xml:space="preserve">he following </w:t>
        </w:r>
      </w:ins>
      <w:ins w:id="118" w:author="109b-019v3" w:date="2020-05-29T16:53:00Z">
        <w:r w:rsidR="00EC4A58">
          <w:rPr>
            <w:rFonts w:ascii="Times New Roman" w:hAnsi="Times New Roman" w:cs="Times New Roman"/>
          </w:rPr>
          <w:t>mapping</w:t>
        </w:r>
      </w:ins>
      <w:ins w:id="119" w:author="109b-019v3" w:date="2020-05-29T17:24:00Z">
        <w:r>
          <w:rPr>
            <w:rFonts w:ascii="Times New Roman" w:hAnsi="Times New Roman" w:cs="Times New Roman"/>
          </w:rPr>
          <w:t>,</w:t>
        </w:r>
        <w:r w:rsidRPr="00DB09EF">
          <w:rPr>
            <w:rFonts w:ascii="Times New Roman" w:hAnsi="Times New Roman" w:cs="Times New Roman"/>
          </w:rPr>
          <w:t xml:space="preserve"> </w:t>
        </w:r>
        <w:r>
          <w:rPr>
            <w:rFonts w:ascii="Times New Roman" w:hAnsi="Times New Roman" w:cs="Times New Roman"/>
          </w:rPr>
          <w:t xml:space="preserve">which are derived from the </w:t>
        </w:r>
      </w:ins>
      <w:ins w:id="120" w:author="109b-019v3" w:date="2020-05-29T17:25:00Z">
        <w:r>
          <w:rPr>
            <w:rFonts w:ascii="Times New Roman" w:hAnsi="Times New Roman" w:cs="Times New Roman"/>
          </w:rPr>
          <w:t>original</w:t>
        </w:r>
      </w:ins>
      <w:ins w:id="121" w:author="109b-019v3" w:date="2020-05-29T17:24:00Z">
        <w:r>
          <w:rPr>
            <w:rFonts w:ascii="Times New Roman" w:hAnsi="Times New Roman" w:cs="Times New Roman"/>
          </w:rPr>
          <w:t xml:space="preserve"> F1AP configurations, are used in procedure</w:t>
        </w:r>
      </w:ins>
      <w:ins w:id="122" w:author="109b-019v3" w:date="2020-05-29T16:55:00Z">
        <w:r w:rsidR="00EC4A58">
          <w:rPr>
            <w:rFonts w:ascii="Times New Roman" w:hAnsi="Times New Roman" w:cs="Times New Roman"/>
          </w:rPr>
          <w:t>:</w:t>
        </w:r>
      </w:ins>
    </w:p>
    <w:p w14:paraId="4953DCA2" w14:textId="5141F722" w:rsidR="00EC4A58" w:rsidRPr="00B35BBB" w:rsidRDefault="00EC4A58" w:rsidP="00EC4A58">
      <w:pPr>
        <w:pStyle w:val="B1"/>
        <w:rPr>
          <w:ins w:id="123" w:author="109b-019v3" w:date="2020-05-29T16:55:00Z"/>
          <w:rFonts w:ascii="Times New Roman" w:hAnsi="Times New Roman" w:cs="Times New Roman"/>
        </w:rPr>
      </w:pPr>
      <w:ins w:id="124" w:author="109b-019v3" w:date="2020-05-29T16:55:00Z">
        <w:r w:rsidRPr="00B35BBB">
          <w:rPr>
            <w:rFonts w:ascii="Times New Roman" w:hAnsi="Times New Roman" w:cs="Times New Roman"/>
          </w:rPr>
          <w:t>-</w:t>
        </w:r>
        <w:r w:rsidRPr="00B35BBB">
          <w:rPr>
            <w:rFonts w:ascii="Times New Roman" w:hAnsi="Times New Roman" w:cs="Times New Roman"/>
          </w:rPr>
          <w:tab/>
        </w:r>
      </w:ins>
      <w:ins w:id="125" w:author="109b-019v3" w:date="2020-05-29T16:56:00Z">
        <w:r w:rsidR="00431C6A" w:rsidRPr="00B35BBB">
          <w:rPr>
            <w:rFonts w:ascii="Times New Roman" w:eastAsia="Calibri Light" w:hAnsi="Times New Roman" w:cs="Times New Roman"/>
          </w:rPr>
          <w:t>Uplink</w:t>
        </w:r>
        <w:r w:rsidR="00431C6A" w:rsidRPr="00B35BBB">
          <w:rPr>
            <w:rFonts w:ascii="Times New Roman" w:hAnsi="Times New Roman" w:cs="Times New Roman"/>
            <w:lang w:eastAsia="zh-CN"/>
          </w:rPr>
          <w:t xml:space="preserve"> Traffic to Routing ID Mapping Configuration</w:t>
        </w:r>
      </w:ins>
      <w:ins w:id="126" w:author="109b-019v3" w:date="2020-05-29T16:55:00Z">
        <w:r w:rsidRPr="00B35BBB">
          <w:rPr>
            <w:rFonts w:ascii="Times New Roman" w:hAnsi="Times New Roman" w:cs="Times New Roman"/>
          </w:rPr>
          <w:t>.</w:t>
        </w:r>
      </w:ins>
    </w:p>
    <w:p w14:paraId="19569520" w14:textId="1E4F4BB0" w:rsidR="00431C6A" w:rsidRPr="00B35BBB" w:rsidRDefault="00431C6A" w:rsidP="00431C6A">
      <w:pPr>
        <w:pStyle w:val="B1"/>
        <w:rPr>
          <w:ins w:id="127" w:author="109b-019v3" w:date="2020-05-29T16:56:00Z"/>
          <w:rFonts w:ascii="Times New Roman" w:hAnsi="Times New Roman" w:cs="Times New Roman"/>
        </w:rPr>
      </w:pPr>
      <w:ins w:id="128" w:author="109b-019v3" w:date="2020-05-29T16:56:00Z">
        <w:r w:rsidRPr="00B35BBB">
          <w:rPr>
            <w:rFonts w:ascii="Times New Roman" w:hAnsi="Times New Roman" w:cs="Times New Roman"/>
          </w:rPr>
          <w:t>-</w:t>
        </w:r>
        <w:r w:rsidRPr="00B35BBB">
          <w:rPr>
            <w:rFonts w:ascii="Times New Roman" w:hAnsi="Times New Roman" w:cs="Times New Roman"/>
          </w:rPr>
          <w:tab/>
        </w:r>
      </w:ins>
      <w:ins w:id="129" w:author="109b-019v3" w:date="2020-05-29T17:03:00Z">
        <w:r w:rsidR="00FF5423" w:rsidRPr="00B35BBB">
          <w:rPr>
            <w:rFonts w:ascii="Times New Roman" w:hAnsi="Times New Roman" w:cs="Times New Roman"/>
          </w:rPr>
          <w:t>Downlink Traffic to Routing ID Mapping Configuration</w:t>
        </w:r>
      </w:ins>
      <w:ins w:id="130" w:author="109b-019v3" w:date="2020-05-29T16:56:00Z">
        <w:r w:rsidRPr="00B35BBB">
          <w:rPr>
            <w:rFonts w:ascii="Times New Roman" w:hAnsi="Times New Roman" w:cs="Times New Roman"/>
          </w:rPr>
          <w:t>.</w:t>
        </w:r>
      </w:ins>
    </w:p>
    <w:p w14:paraId="29A3A7E5" w14:textId="59BF33B7" w:rsidR="00431C6A" w:rsidRPr="00B35BBB" w:rsidRDefault="00431C6A" w:rsidP="00431C6A">
      <w:pPr>
        <w:pStyle w:val="B1"/>
        <w:rPr>
          <w:ins w:id="131" w:author="109b-019v3" w:date="2020-05-29T16:56:00Z"/>
          <w:rFonts w:ascii="Times New Roman" w:hAnsi="Times New Roman" w:cs="Times New Roman"/>
        </w:rPr>
      </w:pPr>
      <w:ins w:id="132" w:author="109b-019v3" w:date="2020-05-29T16:56:00Z">
        <w:r w:rsidRPr="00B35BBB">
          <w:rPr>
            <w:rFonts w:ascii="Times New Roman" w:hAnsi="Times New Roman" w:cs="Times New Roman"/>
          </w:rPr>
          <w:t>-</w:t>
        </w:r>
        <w:r w:rsidRPr="00B35BBB">
          <w:rPr>
            <w:rFonts w:ascii="Times New Roman" w:hAnsi="Times New Roman" w:cs="Times New Roman"/>
          </w:rPr>
          <w:tab/>
        </w:r>
      </w:ins>
      <w:ins w:id="133" w:author="109b-019v3" w:date="2020-05-29T17:06:00Z">
        <w:r w:rsidR="00492BE2" w:rsidRPr="00B35BBB">
          <w:rPr>
            <w:rFonts w:ascii="Times New Roman" w:hAnsi="Times New Roman" w:cs="Times New Roman"/>
            <w:lang w:eastAsia="zh-CN"/>
          </w:rPr>
          <w:t>BH Routing Configuration</w:t>
        </w:r>
      </w:ins>
      <w:ins w:id="134" w:author="109b-019v3" w:date="2020-05-29T16:56:00Z">
        <w:r w:rsidRPr="00B35BBB">
          <w:rPr>
            <w:rFonts w:ascii="Times New Roman" w:hAnsi="Times New Roman" w:cs="Times New Roman"/>
          </w:rPr>
          <w:t>.</w:t>
        </w:r>
      </w:ins>
    </w:p>
    <w:p w14:paraId="066CC9AC" w14:textId="39E926F5" w:rsidR="00431C6A" w:rsidRPr="00B35BBB" w:rsidRDefault="00431C6A" w:rsidP="00431C6A">
      <w:pPr>
        <w:pStyle w:val="B1"/>
        <w:rPr>
          <w:ins w:id="135" w:author="109b-019v3" w:date="2020-05-29T16:56:00Z"/>
          <w:rFonts w:ascii="Times New Roman" w:hAnsi="Times New Roman" w:cs="Times New Roman"/>
        </w:rPr>
      </w:pPr>
      <w:ins w:id="136" w:author="109b-019v3" w:date="2020-05-29T16:56:00Z">
        <w:r w:rsidRPr="00B35BBB">
          <w:rPr>
            <w:rFonts w:ascii="Times New Roman" w:hAnsi="Times New Roman" w:cs="Times New Roman"/>
          </w:rPr>
          <w:t>-</w:t>
        </w:r>
        <w:r w:rsidRPr="00B35BBB">
          <w:rPr>
            <w:rFonts w:ascii="Times New Roman" w:hAnsi="Times New Roman" w:cs="Times New Roman"/>
          </w:rPr>
          <w:tab/>
        </w:r>
      </w:ins>
      <w:ins w:id="137" w:author="109b-019v3" w:date="2020-05-29T17:07:00Z">
        <w:r w:rsidR="00492BE2" w:rsidRPr="00B35BBB">
          <w:rPr>
            <w:rFonts w:ascii="Times New Roman" w:hAnsi="Times New Roman" w:cs="Times New Roman"/>
            <w:lang w:eastAsia="zh-CN"/>
          </w:rPr>
          <w:t>BH RLC Channel Mapping Configuration</w:t>
        </w:r>
      </w:ins>
      <w:ins w:id="138" w:author="109b-019v3" w:date="2020-05-29T16:56:00Z">
        <w:r w:rsidRPr="00B35BBB">
          <w:rPr>
            <w:rFonts w:ascii="Times New Roman" w:hAnsi="Times New Roman" w:cs="Times New Roman"/>
          </w:rPr>
          <w:t>.</w:t>
        </w:r>
      </w:ins>
    </w:p>
    <w:p w14:paraId="168177EB" w14:textId="70EB02C3" w:rsidR="00431C6A" w:rsidRPr="00B35BBB" w:rsidRDefault="00431C6A" w:rsidP="00431C6A">
      <w:pPr>
        <w:pStyle w:val="B1"/>
        <w:rPr>
          <w:ins w:id="139" w:author="109b-019v3" w:date="2020-05-29T16:56:00Z"/>
          <w:rFonts w:ascii="Times New Roman" w:hAnsi="Times New Roman" w:cs="Times New Roman"/>
        </w:rPr>
      </w:pPr>
      <w:ins w:id="140" w:author="109b-019v3" w:date="2020-05-29T16:56:00Z">
        <w:r w:rsidRPr="00B35BBB">
          <w:rPr>
            <w:rFonts w:ascii="Times New Roman" w:hAnsi="Times New Roman" w:cs="Times New Roman"/>
          </w:rPr>
          <w:t>-</w:t>
        </w:r>
        <w:r w:rsidRPr="00B35BBB">
          <w:rPr>
            <w:rFonts w:ascii="Times New Roman" w:hAnsi="Times New Roman" w:cs="Times New Roman"/>
          </w:rPr>
          <w:tab/>
        </w:r>
      </w:ins>
      <w:ins w:id="141" w:author="109b-019v3" w:date="2020-05-29T17:07:00Z">
        <w:r w:rsidR="00492BE2" w:rsidRPr="00B35BBB">
          <w:rPr>
            <w:rFonts w:ascii="Times New Roman" w:hAnsi="Times New Roman" w:cs="Times New Roman"/>
            <w:lang w:eastAsia="zh-CN"/>
          </w:rPr>
          <w:t>Uplink Traffic to BH RLC Channel Mapping Configuration</w:t>
        </w:r>
      </w:ins>
      <w:ins w:id="142" w:author="109b-019v3" w:date="2020-05-29T16:56:00Z">
        <w:r w:rsidRPr="00B35BBB">
          <w:rPr>
            <w:rFonts w:ascii="Times New Roman" w:hAnsi="Times New Roman" w:cs="Times New Roman"/>
          </w:rPr>
          <w:t>.</w:t>
        </w:r>
      </w:ins>
    </w:p>
    <w:p w14:paraId="7FE24131" w14:textId="5F92307F" w:rsidR="00431C6A" w:rsidRPr="00B35BBB" w:rsidRDefault="00431C6A" w:rsidP="00431C6A">
      <w:pPr>
        <w:pStyle w:val="B1"/>
        <w:rPr>
          <w:ins w:id="143" w:author="109b-019v3" w:date="2020-05-29T16:56:00Z"/>
          <w:rFonts w:ascii="Times New Roman" w:hAnsi="Times New Roman" w:cs="Times New Roman"/>
        </w:rPr>
      </w:pPr>
      <w:ins w:id="144" w:author="109b-019v3" w:date="2020-05-29T16:56:00Z">
        <w:r w:rsidRPr="00B35BBB">
          <w:rPr>
            <w:rFonts w:ascii="Times New Roman" w:hAnsi="Times New Roman" w:cs="Times New Roman"/>
          </w:rPr>
          <w:t>-</w:t>
        </w:r>
        <w:r w:rsidRPr="00B35BBB">
          <w:rPr>
            <w:rFonts w:ascii="Times New Roman" w:hAnsi="Times New Roman" w:cs="Times New Roman"/>
          </w:rPr>
          <w:tab/>
        </w:r>
      </w:ins>
      <w:ins w:id="145" w:author="109b-019v3" w:date="2020-05-29T17:07:00Z">
        <w:r w:rsidR="00492BE2" w:rsidRPr="00B35BBB">
          <w:rPr>
            <w:rFonts w:ascii="Times New Roman" w:hAnsi="Times New Roman" w:cs="Times New Roman"/>
            <w:lang w:eastAsia="zh-CN"/>
          </w:rPr>
          <w:t>Downlink Traffic to BH RLC Channel Mapping Configuration</w:t>
        </w:r>
      </w:ins>
      <w:ins w:id="146" w:author="109b-019v3" w:date="2020-05-29T16:56:00Z">
        <w:r w:rsidRPr="00B35BBB">
          <w:rPr>
            <w:rFonts w:ascii="Times New Roman" w:hAnsi="Times New Roman" w:cs="Times New Roman"/>
          </w:rPr>
          <w:t>.</w:t>
        </w:r>
      </w:ins>
    </w:p>
    <w:p w14:paraId="15BBF2CC" w14:textId="77777777" w:rsidR="00EC4A58" w:rsidRPr="00431C6A" w:rsidRDefault="00EC4A58" w:rsidP="00DF6B21">
      <w:pPr>
        <w:rPr>
          <w:rFonts w:ascii="Times New Roman" w:hAnsi="Times New Roman" w:cs="Times New Roman"/>
        </w:rPr>
      </w:pPr>
    </w:p>
    <w:p w14:paraId="51B41DDD" w14:textId="77777777" w:rsidR="00F705D4" w:rsidRPr="00B35BBB" w:rsidRDefault="00F705D4" w:rsidP="00F705D4">
      <w:pPr>
        <w:pStyle w:val="Heading1"/>
        <w:rPr>
          <w:rFonts w:ascii="Arial" w:hAnsi="Arial" w:cs="Arial"/>
        </w:rPr>
      </w:pPr>
      <w:bookmarkStart w:id="147" w:name="_Toc525809066"/>
      <w:bookmarkStart w:id="148" w:name="_Toc34413549"/>
      <w:r w:rsidRPr="00B35BBB">
        <w:rPr>
          <w:rFonts w:ascii="Arial" w:hAnsi="Arial" w:cs="Arial"/>
        </w:rPr>
        <w:t>5</w:t>
      </w:r>
      <w:r w:rsidRPr="00B35BBB">
        <w:rPr>
          <w:rFonts w:ascii="Arial" w:hAnsi="Arial" w:cs="Arial"/>
        </w:rPr>
        <w:tab/>
        <w:t>Procedures</w:t>
      </w:r>
      <w:bookmarkEnd w:id="147"/>
      <w:bookmarkEnd w:id="148"/>
    </w:p>
    <w:p w14:paraId="05EA8F24" w14:textId="77777777" w:rsidR="00F705D4" w:rsidRPr="00B35BBB" w:rsidRDefault="00F705D4" w:rsidP="00F705D4">
      <w:pPr>
        <w:pStyle w:val="Heading2"/>
        <w:rPr>
          <w:rFonts w:ascii="Arial" w:hAnsi="Arial" w:cs="Arial"/>
          <w:lang w:eastAsia="ko-KR"/>
        </w:rPr>
      </w:pPr>
      <w:bookmarkStart w:id="149" w:name="Signet1"/>
      <w:bookmarkStart w:id="150" w:name="Signet2"/>
      <w:bookmarkStart w:id="151" w:name="_Toc525809067"/>
      <w:bookmarkStart w:id="152" w:name="_Toc34413550"/>
      <w:bookmarkEnd w:id="149"/>
      <w:bookmarkEnd w:id="150"/>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151"/>
      <w:bookmarkEnd w:id="152"/>
    </w:p>
    <w:p w14:paraId="1282021E" w14:textId="77777777" w:rsidR="00613439" w:rsidRPr="00B35BBB" w:rsidRDefault="00613439" w:rsidP="00613439">
      <w:pPr>
        <w:pStyle w:val="Heading3"/>
        <w:rPr>
          <w:rFonts w:ascii="Arial" w:hAnsi="Arial" w:cs="Arial"/>
          <w:lang w:eastAsia="ko-KR"/>
        </w:rPr>
      </w:pPr>
      <w:bookmarkStart w:id="153" w:name="_Toc34413551"/>
      <w:bookmarkStart w:id="154" w:name="_Toc525809070"/>
      <w:bookmarkStart w:id="155"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153"/>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156" w:author="Huawei" w:date="2020-04-01T11:38:00Z">
        <w:r w:rsidR="003A6D83" w:rsidRPr="00B35BBB">
          <w:rPr>
            <w:rFonts w:ascii="Times New Roman" w:hAnsi="Times New Roman" w:cs="Times New Roman"/>
          </w:rPr>
          <w:delText>the</w:delText>
        </w:r>
      </w:del>
      <w:ins w:id="157"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Heading3"/>
        <w:rPr>
          <w:rFonts w:ascii="Arial" w:hAnsi="Arial" w:cs="Arial"/>
          <w:lang w:eastAsia="ko-KR"/>
        </w:rPr>
      </w:pPr>
      <w:bookmarkStart w:id="158" w:name="_Toc34413552"/>
      <w:bookmarkStart w:id="159" w:name="_Toc525809071"/>
      <w:bookmarkEnd w:id="154"/>
      <w:bookmarkEnd w:id="155"/>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158"/>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160"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Heading2"/>
        <w:rPr>
          <w:rFonts w:ascii="Arial" w:hAnsi="Arial" w:cs="Arial"/>
        </w:rPr>
      </w:pPr>
      <w:bookmarkStart w:id="161" w:name="_Toc34413553"/>
      <w:r w:rsidRPr="00B35BBB">
        <w:rPr>
          <w:rFonts w:ascii="Arial" w:hAnsi="Arial" w:cs="Arial"/>
        </w:rPr>
        <w:lastRenderedPageBreak/>
        <w:t>5.2</w:t>
      </w:r>
      <w:r w:rsidRPr="00B35BBB">
        <w:rPr>
          <w:rFonts w:ascii="Arial" w:hAnsi="Arial" w:cs="Arial"/>
          <w:sz w:val="24"/>
          <w:szCs w:val="24"/>
          <w:lang w:eastAsia="en-GB"/>
        </w:rPr>
        <w:tab/>
      </w:r>
      <w:r w:rsidRPr="00B35BBB">
        <w:rPr>
          <w:rFonts w:ascii="Arial" w:hAnsi="Arial" w:cs="Arial"/>
        </w:rPr>
        <w:t>Data transfer</w:t>
      </w:r>
      <w:bookmarkEnd w:id="159"/>
      <w:bookmarkEnd w:id="161"/>
    </w:p>
    <w:p w14:paraId="117A6CF2" w14:textId="77777777" w:rsidR="00A9382B" w:rsidRPr="00B35BBB" w:rsidRDefault="00A9382B" w:rsidP="00A9382B">
      <w:pPr>
        <w:pStyle w:val="Heading3"/>
        <w:rPr>
          <w:rFonts w:ascii="Arial" w:hAnsi="Arial" w:cs="Arial"/>
          <w:lang w:eastAsia="zh-CN"/>
        </w:rPr>
      </w:pPr>
      <w:bookmarkStart w:id="162" w:name="_Toc525809072"/>
      <w:bookmarkStart w:id="163"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162"/>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163"/>
    </w:p>
    <w:p w14:paraId="20B22AED" w14:textId="77777777" w:rsidR="00100D84" w:rsidRPr="00B35BBB" w:rsidRDefault="00100D84" w:rsidP="00100D84">
      <w:pPr>
        <w:pStyle w:val="Heading4"/>
        <w:rPr>
          <w:rFonts w:ascii="Arial" w:hAnsi="Arial" w:cs="Arial"/>
          <w:lang w:eastAsia="ja-JP"/>
        </w:rPr>
      </w:pPr>
      <w:bookmarkStart w:id="164" w:name="_Toc5722450"/>
      <w:bookmarkStart w:id="165"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164"/>
      <w:r w:rsidRPr="00B35BBB">
        <w:rPr>
          <w:rFonts w:ascii="Arial" w:hAnsi="Arial" w:cs="Arial"/>
        </w:rPr>
        <w:t>General</w:t>
      </w:r>
      <w:bookmarkEnd w:id="165"/>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166"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67"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168"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69"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proofErr w:type="spellStart"/>
      <w:r w:rsidR="00E41514" w:rsidRPr="00B35BBB">
        <w:rPr>
          <w:rFonts w:ascii="Times New Roman" w:hAnsi="Times New Roman" w:cs="Times New Roman"/>
          <w:lang w:eastAsia="zh-CN"/>
        </w:rPr>
        <w:t>IAB</w:t>
      </w:r>
      <w:del w:id="170"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proofErr w:type="spellEnd"/>
      <w:ins w:id="171"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proofErr w:type="spellStart"/>
      <w:r w:rsidR="00C90DFD" w:rsidRPr="00B35BBB">
        <w:rPr>
          <w:rFonts w:ascii="Times New Roman" w:hAnsi="Times New Roman" w:cs="Times New Roman"/>
          <w:lang w:eastAsia="zh-CN"/>
        </w:rPr>
        <w:t>donor</w:t>
      </w:r>
      <w:del w:id="172"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w:t>
      </w:r>
      <w:proofErr w:type="spellEnd"/>
      <w:r w:rsidRPr="00B35BBB">
        <w:rPr>
          <w:rFonts w:ascii="Times New Roman" w:hAnsi="Times New Roman" w:cs="Times New Roman"/>
          <w:lang w:eastAsia="zh-CN"/>
        </w:rPr>
        <w:t xml:space="preserve">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77777777" w:rsidR="005A06C3" w:rsidRPr="00B35BBB" w:rsidRDefault="005A06C3" w:rsidP="005A06C3">
      <w:pPr>
        <w:pStyle w:val="B1"/>
        <w:ind w:left="851" w:hanging="851"/>
        <w:jc w:val="both"/>
        <w:rPr>
          <w:rFonts w:ascii="Times New Roman" w:hAnsi="Times New Roman" w:cs="Times New Roman"/>
        </w:rPr>
      </w:pPr>
      <w:bookmarkStart w:id="173" w:name="_Hlk31018412"/>
      <w:r w:rsidRPr="00B35BBB">
        <w:rPr>
          <w:rFonts w:ascii="Times New Roman" w:hAnsi="Times New Roman" w:cs="Times New Roman"/>
        </w:rPr>
        <w:t xml:space="preserve">NOTE:  </w:t>
      </w:r>
      <w:r w:rsidRPr="00B35BBB">
        <w:rPr>
          <w:rFonts w:ascii="Times New Roman" w:hAnsi="Times New Roman" w:cs="Times New Roman"/>
        </w:rPr>
        <w:tab/>
      </w:r>
      <w:bookmarkEnd w:id="173"/>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74"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backhaul 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29C994FE" w:rsidR="00F94654" w:rsidRPr="00B35BBB" w:rsidRDefault="00F94654" w:rsidP="00F94654">
      <w:pPr>
        <w:pStyle w:val="Heading4"/>
        <w:rPr>
          <w:rFonts w:ascii="Arial" w:hAnsi="Arial" w:cs="Arial"/>
          <w:lang w:eastAsia="ja-JP"/>
        </w:rPr>
      </w:pPr>
      <w:bookmarkStart w:id="175"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76" w:author="Huawei" w:date="2020-04-23T10:16:00Z">
        <w:r w:rsidR="005220FA">
          <w:rPr>
            <w:rFonts w:ascii="Arial" w:hAnsi="Arial" w:cs="Arial"/>
          </w:rPr>
          <w:t xml:space="preserve">BAP </w:t>
        </w:r>
      </w:ins>
      <w:del w:id="177" w:author="Huawei" w:date="2020-04-23T10:16:00Z">
        <w:r w:rsidRPr="00B35BBB" w:rsidDel="005220FA">
          <w:rPr>
            <w:rFonts w:ascii="Arial" w:hAnsi="Arial" w:cs="Arial"/>
          </w:rPr>
          <w:delText xml:space="preserve">Routing </w:delText>
        </w:r>
      </w:del>
      <w:ins w:id="178" w:author="Huawei" w:date="2020-04-23T10:16:00Z">
        <w:r w:rsidR="005220FA">
          <w:rPr>
            <w:rFonts w:ascii="Arial" w:hAnsi="Arial" w:cs="Arial"/>
          </w:rPr>
          <w:t>r</w:t>
        </w:r>
        <w:r w:rsidR="005220FA" w:rsidRPr="00B35BBB">
          <w:rPr>
            <w:rFonts w:ascii="Arial" w:hAnsi="Arial" w:cs="Arial"/>
          </w:rPr>
          <w:t xml:space="preserve">outing </w:t>
        </w:r>
      </w:ins>
      <w:del w:id="179" w:author="109b-019v2" w:date="2020-05-15T18:26:00Z">
        <w:r w:rsidRPr="00B35BBB" w:rsidDel="00FB25A1">
          <w:rPr>
            <w:rFonts w:ascii="Arial" w:hAnsi="Arial" w:cs="Arial"/>
          </w:rPr>
          <w:delText xml:space="preserve">identity </w:delText>
        </w:r>
      </w:del>
      <w:ins w:id="180"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w:t>
      </w:r>
      <w:bookmarkEnd w:id="175"/>
    </w:p>
    <w:p w14:paraId="659147F3" w14:textId="1AA599C6" w:rsidR="00F94654" w:rsidRPr="00B35BBB" w:rsidRDefault="00F94654" w:rsidP="00F94654">
      <w:pPr>
        <w:pStyle w:val="Heading5"/>
        <w:rPr>
          <w:rFonts w:ascii="Arial" w:hAnsi="Arial" w:cs="Arial"/>
          <w:lang w:eastAsia="x-none"/>
        </w:rPr>
      </w:pPr>
      <w:bookmarkStart w:id="181" w:name="_Toc34413557"/>
      <w:r w:rsidRPr="00B35BBB">
        <w:rPr>
          <w:rFonts w:ascii="Arial" w:hAnsi="Arial" w:cs="Arial"/>
        </w:rPr>
        <w:t>5.2.1.2.1</w:t>
      </w:r>
      <w:r w:rsidRPr="00B35BBB">
        <w:rPr>
          <w:rFonts w:ascii="Arial" w:hAnsi="Arial" w:cs="Arial"/>
        </w:rPr>
        <w:tab/>
      </w:r>
      <w:ins w:id="182" w:author="Huawei" w:date="2020-04-23T10:16:00Z">
        <w:r w:rsidR="005220FA">
          <w:rPr>
            <w:rFonts w:ascii="Arial" w:hAnsi="Arial" w:cs="Arial"/>
          </w:rPr>
          <w:t xml:space="preserve">BAP </w:t>
        </w:r>
      </w:ins>
      <w:del w:id="183" w:author="Huawei" w:date="2020-04-23T10:16:00Z">
        <w:r w:rsidRPr="00B35BBB" w:rsidDel="005220FA">
          <w:rPr>
            <w:rFonts w:ascii="Arial" w:hAnsi="Arial" w:cs="Arial"/>
          </w:rPr>
          <w:delText xml:space="preserve">Routing </w:delText>
        </w:r>
      </w:del>
      <w:ins w:id="184" w:author="Huawei" w:date="2020-04-23T10:16:00Z">
        <w:r w:rsidR="005220FA">
          <w:rPr>
            <w:rFonts w:ascii="Arial" w:hAnsi="Arial" w:cs="Arial"/>
          </w:rPr>
          <w:t>r</w:t>
        </w:r>
        <w:r w:rsidR="005220FA" w:rsidRPr="00B35BBB">
          <w:rPr>
            <w:rFonts w:ascii="Arial" w:hAnsi="Arial" w:cs="Arial"/>
          </w:rPr>
          <w:t xml:space="preserve">outing </w:t>
        </w:r>
      </w:ins>
      <w:del w:id="185" w:author="109b-019v2" w:date="2020-05-15T18:26:00Z">
        <w:r w:rsidRPr="00B35BBB" w:rsidDel="00FB25A1">
          <w:rPr>
            <w:rFonts w:ascii="Arial" w:hAnsi="Arial" w:cs="Arial"/>
          </w:rPr>
          <w:delText xml:space="preserve">identity </w:delText>
        </w:r>
      </w:del>
      <w:ins w:id="186"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 xml:space="preserve">selection at </w:t>
      </w:r>
      <w:bookmarkEnd w:id="181"/>
      <w:r w:rsidR="00E41514" w:rsidRPr="00B35BBB">
        <w:rPr>
          <w:rFonts w:ascii="Arial" w:hAnsi="Arial" w:cs="Arial"/>
        </w:rPr>
        <w:t>IAB</w:t>
      </w:r>
      <w:del w:id="187" w:author="Huawei" w:date="2020-04-01T11:38:00Z">
        <w:r w:rsidRPr="00B35BBB">
          <w:rPr>
            <w:rFonts w:ascii="Arial" w:hAnsi="Arial" w:cs="Arial"/>
          </w:rPr>
          <w:delText xml:space="preserve"> </w:delText>
        </w:r>
      </w:del>
      <w:ins w:id="188"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89"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90" w:author="Huawei" w:date="2020-04-01T11:38:00Z">
        <w:r w:rsidRPr="00B35BBB">
          <w:rPr>
            <w:rFonts w:ascii="Times New Roman" w:hAnsi="Times New Roman" w:cs="Times New Roman"/>
            <w:lang w:eastAsia="zh-CN"/>
          </w:rPr>
          <w:delText>for transmission</w:delText>
        </w:r>
      </w:del>
      <w:ins w:id="191"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92" w:author="Huawei" w:date="2020-04-01T11:38:00Z">
        <w:r w:rsidRPr="00B35BBB">
          <w:rPr>
            <w:rFonts w:ascii="Times New Roman" w:hAnsi="Times New Roman" w:cs="Times New Roman"/>
            <w:lang w:eastAsia="zh-CN"/>
          </w:rPr>
          <w:delText>ID</w:delText>
        </w:r>
      </w:del>
      <w:ins w:id="193"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7E820BEF" w:rsidR="00F94654" w:rsidRPr="00B35BBB" w:rsidRDefault="00F94654" w:rsidP="00F647A4">
      <w:pPr>
        <w:pStyle w:val="B1"/>
        <w:numPr>
          <w:ilvl w:val="0"/>
          <w:numId w:val="36"/>
        </w:numPr>
        <w:rPr>
          <w:rFonts w:ascii="Times New Roman" w:hAnsi="Times New Roman" w:cs="Times New Roman"/>
          <w:lang w:eastAsia="zh-CN"/>
        </w:rPr>
      </w:pPr>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 which is </w:t>
      </w:r>
      <w:del w:id="194" w:author="Huawei" w:date="2020-04-01T11:38:00Z">
        <w:r w:rsidRPr="00B35BBB">
          <w:rPr>
            <w:rFonts w:ascii="Times New Roman" w:hAnsi="Times New Roman" w:cs="Times New Roman"/>
            <w:lang w:eastAsia="zh-CN"/>
          </w:rPr>
          <w:delText>contained in</w:delText>
        </w:r>
      </w:del>
      <w:ins w:id="195" w:author="109b-019v3" w:date="2020-05-29T17:17:00Z">
        <w:r w:rsidR="00952038">
          <w:rPr>
            <w:rFonts w:ascii="Times New Roman" w:hAnsi="Times New Roman" w:cs="Times New Roman"/>
            <w:lang w:eastAsia="zh-CN"/>
          </w:rPr>
          <w:t xml:space="preserve">derived from </w:t>
        </w:r>
      </w:ins>
      <w:ins w:id="196" w:author="110-v0" w:date="2020-06-15T14:20:00Z">
        <w:r w:rsidR="00F647A4" w:rsidRPr="00F647A4">
          <w:rPr>
            <w:rFonts w:ascii="Times New Roman" w:hAnsi="Times New Roman" w:cs="Times New Roman"/>
            <w:lang w:eastAsia="zh-CN"/>
          </w:rPr>
          <w:t xml:space="preserve">UE CONTEXT MODIFICATION REQUEST </w:t>
        </w:r>
        <w:r w:rsidR="00F647A4">
          <w:rPr>
            <w:rFonts w:ascii="Times New Roman" w:hAnsi="Times New Roman" w:cs="Times New Roman"/>
            <w:lang w:eastAsia="zh-CN"/>
          </w:rPr>
          <w:t xml:space="preserve">or </w:t>
        </w:r>
        <w:r w:rsidR="00F647A4" w:rsidRPr="00F647A4">
          <w:rPr>
            <w:rFonts w:ascii="Times New Roman" w:hAnsi="Times New Roman" w:cs="Times New Roman"/>
            <w:lang w:eastAsia="zh-CN"/>
          </w:rPr>
          <w:t xml:space="preserve">UE CONTEXT SETUP REQUEST </w:t>
        </w:r>
        <w:r w:rsidR="00F647A4">
          <w:rPr>
            <w:rFonts w:ascii="Times New Roman" w:hAnsi="Times New Roman" w:cs="Times New Roman"/>
            <w:lang w:eastAsia="zh-CN"/>
          </w:rPr>
          <w:t>message for F1-U</w:t>
        </w:r>
      </w:ins>
      <w:ins w:id="197" w:author="110-v0" w:date="2020-06-15T14:21:00Z">
        <w:r w:rsidR="00F647A4">
          <w:rPr>
            <w:rFonts w:ascii="Times New Roman" w:hAnsi="Times New Roman" w:cs="Times New Roman"/>
            <w:lang w:eastAsia="zh-CN"/>
          </w:rPr>
          <w:t xml:space="preserve">, and </w:t>
        </w:r>
        <w:r w:rsidR="00F647A4" w:rsidRPr="00F647A4">
          <w:rPr>
            <w:rFonts w:ascii="Times New Roman" w:hAnsi="Times New Roman" w:cs="Times New Roman"/>
            <w:lang w:eastAsia="zh-CN"/>
          </w:rPr>
          <w:t xml:space="preserve">GNB-CU CONFIGURATION UPDATE </w:t>
        </w:r>
        <w:r w:rsidR="00F647A4">
          <w:rPr>
            <w:rFonts w:ascii="Times New Roman" w:hAnsi="Times New Roman" w:cs="Times New Roman"/>
            <w:lang w:eastAsia="zh-CN"/>
          </w:rPr>
          <w:t xml:space="preserve">or </w:t>
        </w:r>
      </w:ins>
      <w:ins w:id="198" w:author="110-v0" w:date="2020-06-15T14:22:00Z">
        <w:r w:rsidR="00F647A4" w:rsidRPr="00F647A4">
          <w:rPr>
            <w:rFonts w:ascii="Times New Roman" w:hAnsi="Times New Roman" w:cs="Times New Roman"/>
            <w:lang w:eastAsia="zh-CN"/>
          </w:rPr>
          <w:t xml:space="preserve">F1 SETUP RESPONSE </w:t>
        </w:r>
        <w:r w:rsidR="00F647A4">
          <w:rPr>
            <w:rFonts w:ascii="Times New Roman" w:hAnsi="Times New Roman" w:cs="Times New Roman"/>
            <w:lang w:eastAsia="zh-CN"/>
          </w:rPr>
          <w:t>message for non-F1-U,</w:t>
        </w:r>
      </w:ins>
      <w:ins w:id="199" w:author="109b-019v3" w:date="2020-05-29T17:17:00Z">
        <w:r w:rsidR="00952038">
          <w:rPr>
            <w:rFonts w:ascii="Times New Roman" w:hAnsi="Times New Roman" w:cs="Times New Roman"/>
            <w:lang w:eastAsia="zh-CN"/>
          </w:rPr>
          <w:t xml:space="preserve"> as </w:t>
        </w:r>
      </w:ins>
      <w:ins w:id="200"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del w:id="201" w:author="Huawei" w:date="2020-04-23T10:12:00Z">
        <w:r w:rsidRPr="00B35BBB" w:rsidDel="005220FA">
          <w:rPr>
            <w:rFonts w:ascii="Times New Roman" w:hAnsi="Times New Roman" w:cs="Times New Roman"/>
          </w:rPr>
          <w:delText>UE CONTEXT SETUP REQUEST message</w:delText>
        </w:r>
      </w:del>
      <w:del w:id="202" w:author="Huawei" w:date="2020-04-01T11:38:00Z">
        <w:r w:rsidRPr="00B35BBB">
          <w:rPr>
            <w:rFonts w:ascii="Times New Roman" w:hAnsi="Times New Roman" w:cs="Times New Roman"/>
          </w:rPr>
          <w:delText xml:space="preserve"> and</w:delText>
        </w:r>
      </w:del>
      <w:del w:id="203"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204" w:author="Huawei" w:date="2020-04-01T11:38:00Z">
        <w:r w:rsidRPr="00B35BBB">
          <w:rPr>
            <w:rFonts w:ascii="Times New Roman" w:hAnsi="Times New Roman" w:cs="Times New Roman"/>
          </w:rPr>
          <w:delText>configured on</w:delText>
        </w:r>
      </w:del>
      <w:ins w:id="205" w:author="Huawei" w:date="2020-04-23T10:12:00Z">
        <w:r w:rsidR="005220FA">
          <w:rPr>
            <w:rFonts w:ascii="Times New Roman" w:hAnsi="Times New Roman" w:cs="Times New Roman"/>
          </w:rPr>
          <w:t xml:space="preserve">F1AP </w:t>
        </w:r>
      </w:ins>
      <w:ins w:id="206" w:author="Huawei" w:date="2020-04-01T11:38:00Z">
        <w:del w:id="207" w:author="QC-110e05" w:date="2020-06-15T07:26:00Z">
          <w:r w:rsidR="00D02C5A" w:rsidDel="00FB2200">
            <w:rPr>
              <w:rFonts w:ascii="Times New Roman" w:hAnsi="Times New Roman" w:cs="Times New Roman"/>
            </w:rPr>
            <w:delText>to</w:delText>
          </w:r>
        </w:del>
      </w:ins>
      <w:ins w:id="208" w:author="QC-110e05" w:date="2020-06-15T07:26:00Z">
        <w:r w:rsidR="00FB2200">
          <w:rPr>
            <w:rFonts w:ascii="Times New Roman" w:hAnsi="Times New Roman" w:cs="Times New Roman"/>
          </w:rPr>
          <w:t>on</w:t>
        </w:r>
      </w:ins>
      <w:r w:rsidR="00D02C5A" w:rsidRPr="00B35BBB">
        <w:rPr>
          <w:rFonts w:ascii="Times New Roman" w:hAnsi="Times New Roman" w:cs="Times New Roman"/>
        </w:rPr>
        <w:t xml:space="preserve"> </w:t>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1ACF3CDE"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 xml:space="preserve">a traffic type specifier, which is indicated by </w:t>
      </w:r>
      <w:r w:rsidRPr="009055AA">
        <w:rPr>
          <w:rFonts w:ascii="Times New Roman" w:hAnsi="Times New Roman" w:cs="Times New Roman"/>
          <w:i/>
          <w:lang w:eastAsia="zh-CN"/>
          <w:rPrChange w:id="209" w:author="109b-019v3" w:date="2020-05-29T10:57:00Z">
            <w:rPr>
              <w:rFonts w:ascii="Times New Roman" w:hAnsi="Times New Roman" w:cs="Times New Roman"/>
              <w:lang w:eastAsia="zh-CN"/>
            </w:rPr>
          </w:rPrChange>
        </w:rPr>
        <w:t>UL UP TNL Information</w:t>
      </w:r>
      <w:ins w:id="210"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for F1-U packets and </w:t>
      </w:r>
      <w:r w:rsidRPr="009055AA">
        <w:rPr>
          <w:rFonts w:ascii="Times New Roman" w:hAnsi="Times New Roman" w:cs="Times New Roman"/>
          <w:i/>
          <w:lang w:eastAsia="zh-CN"/>
          <w:rPrChange w:id="211" w:author="109b-019v3" w:date="2020-05-29T10:57:00Z">
            <w:rPr>
              <w:rFonts w:ascii="Times New Roman" w:hAnsi="Times New Roman" w:cs="Times New Roman"/>
              <w:lang w:eastAsia="zh-CN"/>
            </w:rPr>
          </w:rPrChange>
        </w:rPr>
        <w:t>Non-UP Traffic Type</w:t>
      </w:r>
      <w:r w:rsidRPr="00B35BBB">
        <w:rPr>
          <w:rFonts w:ascii="Times New Roman" w:hAnsi="Times New Roman" w:cs="Times New Roman"/>
          <w:lang w:eastAsia="zh-CN"/>
        </w:rPr>
        <w:t xml:space="preserve"> </w:t>
      </w:r>
      <w:ins w:id="212" w:author="109b-019v3" w:date="2020-05-29T10:57:00Z">
        <w:r w:rsidR="009055AA">
          <w:rPr>
            <w:rFonts w:ascii="Times New Roman" w:hAnsi="Times New Roman" w:cs="Times New Roman"/>
            <w:lang w:eastAsia="zh-CN"/>
          </w:rPr>
          <w:t xml:space="preserve">IE </w:t>
        </w:r>
      </w:ins>
      <w:r w:rsidRPr="00B35BBB">
        <w:rPr>
          <w:rFonts w:ascii="Times New Roman" w:hAnsi="Times New Roman" w:cs="Times New Roman"/>
          <w:lang w:eastAsia="zh-CN"/>
        </w:rPr>
        <w:t>for non-F1-U packets in TS 38.473 [5], and</w:t>
      </w:r>
    </w:p>
    <w:p w14:paraId="109EF2C1" w14:textId="11C357AD" w:rsidR="00F94654" w:rsidRPr="00B35BBB" w:rsidRDefault="00F94654">
      <w:pPr>
        <w:pStyle w:val="B1"/>
        <w:numPr>
          <w:ilvl w:val="0"/>
          <w:numId w:val="36"/>
        </w:numPr>
        <w:ind w:left="568" w:hanging="284"/>
        <w:rPr>
          <w:rFonts w:ascii="Times New Roman" w:hAnsi="Times New Roman" w:cs="Times New Roman"/>
          <w:lang w:eastAsia="zh-CN"/>
        </w:rPr>
        <w:pPrChange w:id="213" w:author="110-v0" w:date="2020-06-15T11:49:00Z">
          <w:pPr>
            <w:pStyle w:val="B1"/>
            <w:numPr>
              <w:numId w:val="36"/>
            </w:numPr>
            <w:ind w:left="420" w:hanging="420"/>
          </w:pPr>
        </w:pPrChange>
      </w:pPr>
      <w:r w:rsidRPr="00B35BBB">
        <w:rPr>
          <w:rFonts w:ascii="Times New Roman" w:hAnsi="Times New Roman" w:cs="Times New Roman"/>
          <w:lang w:eastAsia="zh-CN"/>
        </w:rPr>
        <w:t>a BAP routing ID</w:t>
      </w:r>
      <w:ins w:id="214" w:author="109b-019v3" w:date="2020-05-29T10:53:00Z">
        <w:r w:rsidR="00BD1EC7">
          <w:rPr>
            <w:rFonts w:ascii="Times New Roman" w:hAnsi="Times New Roman" w:cs="Times New Roman"/>
            <w:lang w:eastAsia="zh-CN"/>
          </w:rPr>
          <w:t>,</w:t>
        </w:r>
      </w:ins>
      <w:r w:rsidRPr="00B35BBB">
        <w:rPr>
          <w:rFonts w:ascii="Times New Roman" w:hAnsi="Times New Roman" w:cs="Times New Roman"/>
          <w:lang w:eastAsia="zh-CN"/>
        </w:rPr>
        <w:t xml:space="preserve"> which includes a BAP address and a </w:t>
      </w:r>
      <w:ins w:id="215"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216" w:author="Huawei" w:date="2020-04-01T11:38:00Z">
        <w:r w:rsidRPr="00B35BBB">
          <w:rPr>
            <w:rFonts w:ascii="Times New Roman" w:hAnsi="Times New Roman" w:cs="Times New Roman"/>
            <w:lang w:eastAsia="zh-CN"/>
          </w:rPr>
          <w:delText>ID</w:delText>
        </w:r>
      </w:del>
      <w:ins w:id="217"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w:t>
      </w:r>
      <w:r w:rsidRPr="009055AA">
        <w:rPr>
          <w:rFonts w:ascii="Times New Roman" w:hAnsi="Times New Roman" w:cs="Times New Roman"/>
          <w:i/>
          <w:lang w:eastAsia="zh-CN"/>
          <w:rPrChange w:id="218" w:author="109b-019v3" w:date="2020-05-29T10:57:00Z">
            <w:rPr>
              <w:rFonts w:ascii="Times New Roman" w:hAnsi="Times New Roman" w:cs="Times New Roman"/>
              <w:lang w:eastAsia="zh-CN"/>
            </w:rPr>
          </w:rPrChange>
        </w:rPr>
        <w:t>BAP Routing ID</w:t>
      </w:r>
      <w:ins w:id="219"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in</w:t>
      </w:r>
      <w:r w:rsidRPr="009055AA">
        <w:rPr>
          <w:rFonts w:ascii="Times New Roman" w:hAnsi="Times New Roman" w:cs="Times New Roman"/>
          <w:i/>
          <w:lang w:eastAsia="zh-CN"/>
          <w:rPrChange w:id="220" w:author="109b-019v3" w:date="2020-05-29T10:57:00Z">
            <w:rPr>
              <w:rFonts w:ascii="Times New Roman" w:hAnsi="Times New Roman" w:cs="Times New Roman"/>
              <w:lang w:eastAsia="zh-CN"/>
            </w:rPr>
          </w:rPrChange>
        </w:rPr>
        <w:t xml:space="preserve"> </w:t>
      </w:r>
      <w:del w:id="221" w:author="110-v0" w:date="2020-06-15T15:22:00Z">
        <w:r w:rsidRPr="009055AA" w:rsidDel="00F1678C">
          <w:rPr>
            <w:rFonts w:ascii="Times New Roman" w:hAnsi="Times New Roman" w:cs="Times New Roman"/>
            <w:i/>
            <w:lang w:eastAsia="zh-CN"/>
            <w:rPrChange w:id="222" w:author="109b-019v3" w:date="2020-05-29T10:57:00Z">
              <w:rPr>
                <w:rFonts w:ascii="Times New Roman" w:hAnsi="Times New Roman" w:cs="Times New Roman"/>
                <w:lang w:eastAsia="zh-CN"/>
              </w:rPr>
            </w:rPrChange>
          </w:rPr>
          <w:delText xml:space="preserve">UL </w:delText>
        </w:r>
      </w:del>
      <w:r w:rsidRPr="009055AA">
        <w:rPr>
          <w:rFonts w:ascii="Times New Roman" w:hAnsi="Times New Roman" w:cs="Times New Roman"/>
          <w:i/>
          <w:lang w:eastAsia="zh-CN"/>
          <w:rPrChange w:id="223" w:author="109b-019v3" w:date="2020-05-29T10:57:00Z">
            <w:rPr>
              <w:rFonts w:ascii="Times New Roman" w:hAnsi="Times New Roman" w:cs="Times New Roman"/>
              <w:lang w:eastAsia="zh-CN"/>
            </w:rPr>
          </w:rPrChange>
        </w:rPr>
        <w:t>BH information</w:t>
      </w:r>
      <w:r w:rsidRPr="00B35BBB">
        <w:rPr>
          <w:rFonts w:ascii="Times New Roman" w:hAnsi="Times New Roman" w:cs="Times New Roman"/>
          <w:lang w:eastAsia="zh-CN"/>
        </w:rPr>
        <w:t xml:space="preserve"> </w:t>
      </w:r>
      <w:ins w:id="224" w:author="109b-019v3" w:date="2020-05-29T10:56:00Z">
        <w:r w:rsidR="009055AA">
          <w:rPr>
            <w:rFonts w:ascii="Times New Roman" w:hAnsi="Times New Roman" w:cs="Times New Roman"/>
            <w:lang w:eastAsia="zh-CN"/>
          </w:rPr>
          <w:t xml:space="preserve">IE </w:t>
        </w:r>
      </w:ins>
      <w:r w:rsidRPr="00B35BBB">
        <w:rPr>
          <w:rFonts w:ascii="Times New Roman" w:hAnsi="Times New Roman" w:cs="Times New Roman"/>
          <w:lang w:eastAsia="zh-CN"/>
        </w:rPr>
        <w:t xml:space="preserve">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225" w:author="Huawei" w:date="2020-04-01T11:38:00Z">
        <w:r w:rsidRPr="00B35BBB">
          <w:rPr>
            <w:rFonts w:ascii="Times New Roman" w:hAnsi="Times New Roman" w:cs="Times New Roman"/>
            <w:lang w:eastAsia="zh-CN"/>
          </w:rPr>
          <w:delText>for transmission</w:delText>
        </w:r>
      </w:del>
      <w:ins w:id="226"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383986F3" w:rsidR="00A25061" w:rsidRPr="00A25061" w:rsidDel="0089247A" w:rsidRDefault="00A25061" w:rsidP="00A25061">
      <w:pPr>
        <w:ind w:firstLine="284"/>
        <w:jc w:val="both"/>
        <w:rPr>
          <w:del w:id="227" w:author="110-v0" w:date="2020-06-15T10:55:00Z"/>
          <w:rFonts w:ascii="Times New Roman" w:hAnsi="Times New Roman" w:cs="Times New Roman"/>
        </w:rPr>
      </w:pPr>
      <w:commentRangeStart w:id="228"/>
      <w:del w:id="229" w:author="110-v0" w:date="2020-06-15T10:55:00Z">
        <w:r w:rsidRPr="00A25061" w:rsidDel="0089247A">
          <w:rPr>
            <w:rFonts w:ascii="Times New Roman" w:hAnsi="Times New Roman" w:cs="Times New Roman"/>
            <w:iCs/>
          </w:rPr>
          <w:delText>-</w:delText>
        </w:r>
        <w:r w:rsidRPr="00A25061" w:rsidDel="0089247A">
          <w:rPr>
            <w:rFonts w:ascii="Times New Roman" w:hAnsi="Times New Roman" w:cs="Times New Roman"/>
            <w:iCs/>
          </w:rPr>
          <w:tab/>
        </w:r>
        <w:r w:rsidRPr="00A25061" w:rsidDel="0089247A">
          <w:rPr>
            <w:rFonts w:ascii="Times New Roman" w:hAnsi="Times New Roman" w:cs="Times New Roman"/>
            <w:lang w:eastAsia="zh-CN"/>
          </w:rPr>
          <w:delText>if the Uplink Traffic to Routing ID Mapping Configuration is not</w:delText>
        </w:r>
        <w:r w:rsidRPr="00A25061" w:rsidDel="0089247A">
          <w:rPr>
            <w:rFonts w:ascii="Times New Roman" w:hAnsi="Times New Roman" w:cs="Times New Roman"/>
            <w:i/>
            <w:lang w:eastAsia="zh-CN"/>
          </w:rPr>
          <w:delText xml:space="preserve"> </w:delText>
        </w:r>
        <w:r w:rsidRPr="00A25061" w:rsidDel="0089247A">
          <w:rPr>
            <w:rFonts w:ascii="Times New Roman" w:hAnsi="Times New Roman" w:cs="Times New Roman"/>
            <w:lang w:eastAsia="zh-CN"/>
          </w:rPr>
          <w:delText>configured in accordance with TS 38.473 [5]</w:delText>
        </w:r>
        <w:r w:rsidRPr="00A25061" w:rsidDel="0089247A">
          <w:rPr>
            <w:rFonts w:ascii="Times New Roman" w:hAnsi="Times New Roman" w:cs="Times New Roman"/>
          </w:rPr>
          <w:delText>:</w:delText>
        </w:r>
      </w:del>
      <w:commentRangeEnd w:id="228"/>
      <w:r w:rsidR="0089247A">
        <w:rPr>
          <w:rStyle w:val="CommentReference"/>
        </w:rPr>
        <w:commentReference w:id="228"/>
      </w:r>
    </w:p>
    <w:p w14:paraId="7161B071" w14:textId="12CD1725" w:rsidR="00D1310F" w:rsidRPr="00A25061" w:rsidRDefault="00D1310F" w:rsidP="00D1310F">
      <w:pPr>
        <w:ind w:firstLine="284"/>
        <w:jc w:val="both"/>
        <w:rPr>
          <w:ins w:id="230" w:author="110-v0" w:date="2020-06-10T14:50:00Z"/>
          <w:rFonts w:ascii="Times New Roman" w:hAnsi="Times New Roman" w:cs="Times New Roman"/>
        </w:rPr>
      </w:pPr>
      <w:ins w:id="231" w:author="110-v0" w:date="2020-06-10T14:50:00Z">
        <w:r w:rsidRPr="00A25061">
          <w:rPr>
            <w:rFonts w:ascii="Times New Roman" w:hAnsi="Times New Roman" w:cs="Times New Roman"/>
            <w:iCs/>
          </w:rPr>
          <w:t>-</w:t>
        </w:r>
        <w:r w:rsidRPr="00A25061">
          <w:rPr>
            <w:rFonts w:ascii="Times New Roman" w:hAnsi="Times New Roman" w:cs="Times New Roman"/>
            <w:iCs/>
          </w:rPr>
          <w:tab/>
        </w:r>
      </w:ins>
      <w:ins w:id="232" w:author="110-v0" w:date="2020-06-10T15:00:00Z">
        <w:r>
          <w:rPr>
            <w:rFonts w:ascii="Times New Roman" w:hAnsi="Times New Roman" w:cs="Times New Roman"/>
            <w:lang w:eastAsia="zh-CN"/>
          </w:rPr>
          <w:t>after</w:t>
        </w:r>
      </w:ins>
      <w:ins w:id="233" w:author="110-v0" w:date="2020-06-10T14:50:00Z">
        <w:r w:rsidRPr="00A25061">
          <w:rPr>
            <w:rFonts w:ascii="Times New Roman" w:hAnsi="Times New Roman" w:cs="Times New Roman"/>
            <w:lang w:eastAsia="zh-CN"/>
          </w:rPr>
          <w:t xml:space="preserve"> </w:t>
        </w:r>
      </w:ins>
      <w:ins w:id="234" w:author="110-v0" w:date="2020-06-10T15:01:00Z">
        <w:r>
          <w:rPr>
            <w:rFonts w:ascii="Times New Roman" w:hAnsi="Times New Roman" w:cs="Times New Roman"/>
            <w:lang w:eastAsia="zh-CN"/>
          </w:rPr>
          <w:t xml:space="preserve">the </w:t>
        </w:r>
      </w:ins>
      <w:proofErr w:type="spellStart"/>
      <w:ins w:id="235" w:author="110-v0" w:date="2020-06-10T14:59:00Z">
        <w:r w:rsidRPr="00E16CA7">
          <w:rPr>
            <w:rFonts w:ascii="Times New Roman" w:hAnsi="Times New Roman" w:cs="Times New Roman"/>
            <w:i/>
            <w:lang w:eastAsia="zh-CN"/>
          </w:rPr>
          <w:t>defaultUL</w:t>
        </w:r>
        <w:proofErr w:type="spellEnd"/>
        <w:r w:rsidRPr="00E16CA7">
          <w:rPr>
            <w:rFonts w:ascii="Times New Roman" w:hAnsi="Times New Roman" w:cs="Times New Roman"/>
            <w:i/>
            <w:lang w:eastAsia="zh-CN"/>
          </w:rPr>
          <w:t>-BAP</w:t>
        </w:r>
      </w:ins>
      <w:ins w:id="236" w:author="110-v0" w:date="2020-06-10T15:01:00Z">
        <w:r w:rsidR="00E16CA7" w:rsidRPr="00E16CA7">
          <w:rPr>
            <w:rFonts w:ascii="Times New Roman" w:hAnsi="Times New Roman" w:cs="Times New Roman"/>
            <w:i/>
            <w:lang w:eastAsia="zh-CN"/>
          </w:rPr>
          <w:t>-</w:t>
        </w:r>
      </w:ins>
      <w:proofErr w:type="spellStart"/>
      <w:ins w:id="237" w:author="110-v0" w:date="2020-06-10T14:59:00Z">
        <w:r w:rsidRPr="00E16CA7">
          <w:rPr>
            <w:rFonts w:ascii="Times New Roman" w:hAnsi="Times New Roman" w:cs="Times New Roman"/>
            <w:i/>
            <w:lang w:eastAsia="zh-CN"/>
          </w:rPr>
          <w:t>routingID</w:t>
        </w:r>
        <w:proofErr w:type="spellEnd"/>
        <w:r>
          <w:rPr>
            <w:rFonts w:ascii="Times New Roman" w:hAnsi="Times New Roman" w:cs="Times New Roman"/>
            <w:lang w:eastAsia="zh-CN"/>
          </w:rPr>
          <w:t xml:space="preserve"> </w:t>
        </w:r>
        <w:del w:id="238" w:author="QC-110e05" w:date="2020-06-15T07:29:00Z">
          <w:r w:rsidDel="00FB2200">
            <w:rPr>
              <w:rFonts w:ascii="Times New Roman" w:hAnsi="Times New Roman" w:cs="Times New Roman"/>
              <w:lang w:eastAsia="zh-CN"/>
            </w:rPr>
            <w:delText>is</w:delText>
          </w:r>
        </w:del>
      </w:ins>
      <w:ins w:id="239" w:author="QC-110e05" w:date="2020-06-15T07:29:00Z">
        <w:r w:rsidR="00FB2200">
          <w:rPr>
            <w:rFonts w:ascii="Times New Roman" w:hAnsi="Times New Roman" w:cs="Times New Roman"/>
            <w:lang w:eastAsia="zh-CN"/>
          </w:rPr>
          <w:t>has been</w:t>
        </w:r>
      </w:ins>
      <w:ins w:id="240" w:author="110-v0" w:date="2020-06-10T14:59:00Z">
        <w:r>
          <w:rPr>
            <w:rFonts w:ascii="Times New Roman" w:hAnsi="Times New Roman" w:cs="Times New Roman"/>
            <w:lang w:eastAsia="zh-CN"/>
          </w:rPr>
          <w:t xml:space="preserve"> received in RRC </w:t>
        </w:r>
      </w:ins>
      <w:ins w:id="241" w:author="110-v0" w:date="2020-06-10T15:00:00Z">
        <w:r>
          <w:rPr>
            <w:rFonts w:ascii="Times New Roman" w:hAnsi="Times New Roman" w:cs="Times New Roman"/>
            <w:lang w:eastAsia="zh-CN"/>
          </w:rPr>
          <w:t>and</w:t>
        </w:r>
      </w:ins>
      <w:ins w:id="242" w:author="110-v0" w:date="2020-06-15T10:57:00Z">
        <w:r w:rsidR="0089247A">
          <w:rPr>
            <w:rFonts w:ascii="Times New Roman" w:hAnsi="Times New Roman" w:cs="Times New Roman"/>
            <w:lang w:eastAsia="zh-CN"/>
          </w:rPr>
          <w:t xml:space="preserve"> </w:t>
        </w:r>
      </w:ins>
      <w:ins w:id="243" w:author="110-v0" w:date="2020-06-15T11:34:00Z">
        <w:r w:rsidR="00FA242E">
          <w:rPr>
            <w:rFonts w:ascii="Times New Roman" w:hAnsi="Times New Roman" w:cs="Times New Roman"/>
            <w:lang w:eastAsia="zh-CN"/>
          </w:rPr>
          <w:t xml:space="preserve">until </w:t>
        </w:r>
      </w:ins>
      <w:ins w:id="244" w:author="110-v0" w:date="2020-06-15T11:35:00Z">
        <w:r w:rsidR="00FA242E">
          <w:rPr>
            <w:rFonts w:ascii="Times New Roman" w:hAnsi="Times New Roman" w:cs="Times New Roman"/>
            <w:lang w:eastAsia="zh-CN"/>
          </w:rPr>
          <w:t xml:space="preserve">the </w:t>
        </w:r>
      </w:ins>
      <w:ins w:id="245" w:author="110-v0" w:date="2020-06-15T11:34:00Z">
        <w:r w:rsidR="00FA242E" w:rsidRPr="00B35BBB">
          <w:rPr>
            <w:rFonts w:ascii="Times New Roman" w:eastAsia="Calibri Light" w:hAnsi="Times New Roman" w:cs="Times New Roman"/>
          </w:rPr>
          <w:t>Uplink</w:t>
        </w:r>
        <w:r w:rsidR="00FA242E" w:rsidRPr="00B35BBB">
          <w:rPr>
            <w:rFonts w:ascii="Times New Roman" w:hAnsi="Times New Roman" w:cs="Times New Roman"/>
            <w:lang w:eastAsia="zh-CN"/>
          </w:rPr>
          <w:t xml:space="preserve"> Traffic to Routing ID Mapping Configuration</w:t>
        </w:r>
        <w:r w:rsidR="00FA242E">
          <w:rPr>
            <w:rFonts w:ascii="Times New Roman" w:hAnsi="Times New Roman" w:cs="Times New Roman"/>
            <w:lang w:eastAsia="zh-CN"/>
          </w:rPr>
          <w:t xml:space="preserve"> is (re)configured by</w:t>
        </w:r>
      </w:ins>
      <w:ins w:id="246" w:author="110-v0" w:date="2020-06-15T10:58:00Z">
        <w:r w:rsidR="0089247A">
          <w:rPr>
            <w:rFonts w:ascii="Times New Roman" w:hAnsi="Times New Roman" w:cs="Times New Roman"/>
            <w:lang w:eastAsia="zh-CN"/>
          </w:rPr>
          <w:t xml:space="preserve"> F1AP</w:t>
        </w:r>
      </w:ins>
      <w:ins w:id="247" w:author="110-v0" w:date="2020-06-10T14:50:00Z">
        <w:r w:rsidRPr="00A25061">
          <w:rPr>
            <w:rFonts w:ascii="Times New Roman" w:hAnsi="Times New Roman" w:cs="Times New Roman"/>
          </w:rPr>
          <w:t>:</w:t>
        </w:r>
      </w:ins>
    </w:p>
    <w:p w14:paraId="4251D097" w14:textId="1BAE0BE4"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proofErr w:type="spellStart"/>
      <w:r w:rsidRPr="006E70CB">
        <w:rPr>
          <w:rFonts w:ascii="Times New Roman" w:hAnsi="Times New Roman" w:cs="Times New Roman"/>
          <w:i/>
          <w:rPrChange w:id="248" w:author="Huawei" w:date="2020-04-23T10:16:00Z">
            <w:rPr>
              <w:rFonts w:ascii="Times New Roman" w:hAnsi="Times New Roman" w:cs="Times New Roman"/>
            </w:rPr>
          </w:rPrChange>
        </w:rPr>
        <w:t>defaultUL</w:t>
      </w:r>
      <w:proofErr w:type="spellEnd"/>
      <w:r w:rsidRPr="006E70CB">
        <w:rPr>
          <w:rFonts w:ascii="Times New Roman" w:hAnsi="Times New Roman" w:cs="Times New Roman"/>
          <w:i/>
          <w:rPrChange w:id="249" w:author="Huawei" w:date="2020-04-23T10:16:00Z">
            <w:rPr>
              <w:rFonts w:ascii="Times New Roman" w:hAnsi="Times New Roman" w:cs="Times New Roman"/>
            </w:rPr>
          </w:rPrChange>
        </w:rPr>
        <w:t>-BAP</w:t>
      </w:r>
      <w:ins w:id="250" w:author="109b-019" w:date="2020-05-12T18:42:00Z">
        <w:r w:rsidR="00061889">
          <w:rPr>
            <w:rFonts w:ascii="Times New Roman" w:hAnsi="Times New Roman" w:cs="Times New Roman"/>
            <w:i/>
          </w:rPr>
          <w:t>-</w:t>
        </w:r>
      </w:ins>
      <w:proofErr w:type="spellStart"/>
      <w:r w:rsidRPr="006E70CB">
        <w:rPr>
          <w:rFonts w:ascii="Times New Roman" w:hAnsi="Times New Roman" w:cs="Times New Roman"/>
          <w:i/>
          <w:rPrChange w:id="251" w:author="Huawei" w:date="2020-04-23T10:16:00Z">
            <w:rPr>
              <w:rFonts w:ascii="Times New Roman" w:hAnsi="Times New Roman" w:cs="Times New Roman"/>
            </w:rPr>
          </w:rPrChange>
        </w:rPr>
        <w:t>routingID</w:t>
      </w:r>
      <w:proofErr w:type="spellEnd"/>
      <w:r w:rsidRPr="00A25061">
        <w:rPr>
          <w:rFonts w:ascii="Times New Roman" w:hAnsi="Times New Roman" w:cs="Times New Roman"/>
        </w:rPr>
        <w:t xml:space="preserve"> in TS 38.331 [3]</w:t>
      </w:r>
      <w:ins w:id="252" w:author="110-v0" w:date="2020-06-10T15:04:00Z">
        <w:r w:rsidR="00E16CA7">
          <w:rPr>
            <w:rFonts w:ascii="Times New Roman" w:hAnsi="Times New Roman" w:cs="Times New Roman"/>
          </w:rPr>
          <w:t xml:space="preserve"> for </w:t>
        </w:r>
        <w:commentRangeStart w:id="253"/>
        <w:r w:rsidR="00E16CA7">
          <w:rPr>
            <w:rFonts w:ascii="Times New Roman" w:hAnsi="Times New Roman" w:cs="Times New Roman"/>
          </w:rPr>
          <w:t>non</w:t>
        </w:r>
      </w:ins>
      <w:commentRangeEnd w:id="253"/>
      <w:r w:rsidR="00FB2200">
        <w:rPr>
          <w:rStyle w:val="CommentReference"/>
        </w:rPr>
        <w:commentReference w:id="253"/>
      </w:r>
      <w:ins w:id="254" w:author="110-v0" w:date="2020-06-10T15:04:00Z">
        <w:r w:rsidR="00E16CA7">
          <w:rPr>
            <w:rFonts w:ascii="Times New Roman" w:hAnsi="Times New Roman" w:cs="Times New Roman"/>
          </w:rPr>
          <w:t>-F1-U packets</w:t>
        </w:r>
      </w:ins>
      <w:r w:rsidRPr="00A25061">
        <w:rPr>
          <w:rFonts w:ascii="Times New Roman" w:hAnsi="Times New Roman" w:cs="Times New Roman"/>
        </w:rPr>
        <w:t>;</w:t>
      </w:r>
    </w:p>
    <w:p w14:paraId="33F8E1F7" w14:textId="3B76D26D" w:rsidR="00F94654" w:rsidRPr="00B35BBB" w:rsidRDefault="00F94654" w:rsidP="00F71666">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r>
      <w:commentRangeStart w:id="255"/>
      <w:del w:id="256" w:author="QC-110e05" w:date="2020-06-15T07:33:00Z">
        <w:r w:rsidRPr="00B35BBB" w:rsidDel="00817C8A">
          <w:rPr>
            <w:rFonts w:ascii="Times New Roman" w:hAnsi="Times New Roman" w:cs="Times New Roman"/>
          </w:rPr>
          <w:delText>else</w:delText>
        </w:r>
        <w:commentRangeEnd w:id="255"/>
        <w:r w:rsidR="00817C8A" w:rsidDel="00817C8A">
          <w:rPr>
            <w:rStyle w:val="CommentReference"/>
          </w:rPr>
          <w:commentReference w:id="255"/>
        </w:r>
      </w:del>
      <w:ins w:id="257" w:author="QC-110e05" w:date="2020-06-15T07:33:00Z">
        <w:r w:rsidR="00817C8A">
          <w:rPr>
            <w:rFonts w:ascii="Times New Roman" w:hAnsi="Times New Roman" w:cs="Times New Roman"/>
          </w:rPr>
          <w:t xml:space="preserve">after the Uplink Traffic to Routing ID Mapping Configuration </w:t>
        </w:r>
      </w:ins>
      <w:ins w:id="258" w:author="QC-110e05" w:date="2020-06-15T07:34:00Z">
        <w:r w:rsidR="00817C8A">
          <w:rPr>
            <w:rFonts w:ascii="Times New Roman" w:hAnsi="Times New Roman" w:cs="Times New Roman"/>
          </w:rPr>
          <w:t>has been</w:t>
        </w:r>
      </w:ins>
      <w:ins w:id="259" w:author="QC-110e05" w:date="2020-06-15T07:33:00Z">
        <w:r w:rsidR="00817C8A">
          <w:rPr>
            <w:rFonts w:ascii="Times New Roman" w:hAnsi="Times New Roman" w:cs="Times New Roman"/>
          </w:rPr>
          <w:t xml:space="preserve"> (re)configured by F1</w:t>
        </w:r>
        <w:proofErr w:type="gramStart"/>
        <w:r w:rsidR="00817C8A">
          <w:rPr>
            <w:rFonts w:ascii="Times New Roman" w:hAnsi="Times New Roman" w:cs="Times New Roman"/>
          </w:rPr>
          <w:t>AP:</w:t>
        </w:r>
      </w:ins>
      <w:r w:rsidRPr="00B35BBB">
        <w:rPr>
          <w:rFonts w:ascii="Times New Roman" w:hAnsi="Times New Roman" w:cs="Times New Roman"/>
        </w:rPr>
        <w:t>:</w:t>
      </w:r>
      <w:proofErr w:type="gramEnd"/>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260" w:author="Huawei" w:date="2020-04-01T11:38:00Z">
        <w:r w:rsidRPr="00B35BBB">
          <w:rPr>
            <w:rFonts w:ascii="Times New Roman" w:hAnsi="Times New Roman" w:cs="Times New Roman"/>
            <w:lang w:eastAsia="zh-CN"/>
          </w:rPr>
          <w:delText>uplink traffic</w:delText>
        </w:r>
      </w:del>
      <w:ins w:id="261" w:author="Huawei" w:date="2020-04-01T11:38:00Z">
        <w:r w:rsidR="00002CCB" w:rsidRPr="00B35BBB">
          <w:rPr>
            <w:rFonts w:ascii="Times New Roman" w:hAnsi="Times New Roman" w:cs="Times New Roman"/>
            <w:lang w:eastAsia="zh-CN"/>
          </w:rPr>
          <w:t>Uplink</w:t>
        </w:r>
      </w:ins>
      <w:ins w:id="262" w:author="Huawei" w:date="2020-04-10T09:28:00Z">
        <w:r w:rsidR="005D187C">
          <w:rPr>
            <w:rFonts w:ascii="Times New Roman" w:hAnsi="Times New Roman" w:cs="Times New Roman"/>
            <w:lang w:eastAsia="zh-CN"/>
          </w:rPr>
          <w:t xml:space="preserve"> </w:t>
        </w:r>
      </w:ins>
      <w:ins w:id="263"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264" w:author="Huawei" w:date="2020-04-01T11:38:00Z">
        <w:r w:rsidRPr="00B35BBB">
          <w:rPr>
            <w:rFonts w:ascii="Times New Roman" w:hAnsi="Times New Roman" w:cs="Times New Roman"/>
            <w:lang w:eastAsia="zh-CN"/>
          </w:rPr>
          <w:delText>routing</w:delText>
        </w:r>
      </w:del>
      <w:ins w:id="265"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266" w:author="Huawei" w:date="2020-04-01T11:38:00Z">
        <w:r w:rsidRPr="00B35BBB">
          <w:rPr>
            <w:rFonts w:ascii="Times New Roman" w:hAnsi="Times New Roman" w:cs="Times New Roman"/>
            <w:lang w:eastAsia="zh-CN"/>
          </w:rPr>
          <w:delText>mapping configuration</w:delText>
        </w:r>
      </w:del>
      <w:ins w:id="267"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268" w:author="Huawei" w:date="2020-04-01T11:38:00Z">
        <w:r w:rsidR="00002CCB" w:rsidRPr="00B35BBB">
          <w:rPr>
            <w:rFonts w:ascii="Times New Roman" w:hAnsi="Times New Roman" w:cs="Times New Roman"/>
            <w:lang w:eastAsia="zh-CN"/>
          </w:rPr>
          <w:delText>uplink traffic to routing id mapping configuration</w:delText>
        </w:r>
      </w:del>
      <w:ins w:id="269"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270"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271"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272" w:author="Huawei" w:date="2020-04-01T11:38:00Z">
        <w:r w:rsidRPr="00B35BBB">
          <w:rPr>
            <w:rFonts w:ascii="Times New Roman" w:hAnsi="Times New Roman" w:cs="Times New Roman"/>
          </w:rPr>
          <w:delText>ID</w:delText>
        </w:r>
      </w:del>
      <w:ins w:id="273"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274"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EEDA589" w14:textId="679E6090" w:rsidR="001758AB" w:rsidRPr="00B35BBB" w:rsidRDefault="001758AB" w:rsidP="001758AB">
      <w:pPr>
        <w:pStyle w:val="B1"/>
        <w:ind w:left="851" w:hanging="851"/>
        <w:jc w:val="both"/>
        <w:rPr>
          <w:ins w:id="275" w:author="110-v0" w:date="2020-06-15T15:53:00Z"/>
          <w:rFonts w:ascii="Times New Roman" w:hAnsi="Times New Roman" w:cs="Times New Roman"/>
        </w:rPr>
      </w:pPr>
      <w:bookmarkStart w:id="276" w:name="_Toc34413558"/>
      <w:commentRangeStart w:id="277"/>
      <w:ins w:id="278" w:author="110-v0" w:date="2020-06-15T15:53:00Z">
        <w:r w:rsidRPr="00B35BBB">
          <w:rPr>
            <w:rFonts w:ascii="Times New Roman" w:hAnsi="Times New Roman" w:cs="Times New Roman"/>
          </w:rPr>
          <w:t xml:space="preserve">NOTE:  </w:t>
        </w:r>
        <w:r w:rsidRPr="00B35BBB">
          <w:rPr>
            <w:rFonts w:ascii="Times New Roman" w:hAnsi="Times New Roman" w:cs="Times New Roman"/>
          </w:rPr>
          <w:tab/>
        </w:r>
      </w:ins>
      <w:ins w:id="279" w:author="110-v0" w:date="2020-06-15T15:55:00Z">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w:t>
        </w:r>
        <w:r>
          <w:rPr>
            <w:rFonts w:ascii="Times New Roman" w:hAnsi="Times New Roman" w:cs="Times New Roman"/>
            <w:lang w:eastAsia="zh-CN"/>
          </w:rPr>
          <w:t xml:space="preserve"> may contain multiple entries for F1-C traffic</w:t>
        </w:r>
      </w:ins>
      <w:ins w:id="280" w:author="110-v0" w:date="2020-06-15T15:56:00Z">
        <w:r>
          <w:rPr>
            <w:rFonts w:ascii="Times New Roman" w:hAnsi="Times New Roman" w:cs="Times New Roman"/>
            <w:lang w:eastAsia="zh-CN"/>
          </w:rPr>
          <w:t>. I</w:t>
        </w:r>
      </w:ins>
      <w:ins w:id="281" w:author="110-v0" w:date="2020-06-15T15:53:00Z">
        <w:r>
          <w:rPr>
            <w:rFonts w:ascii="Times New Roman" w:hAnsi="Times New Roman" w:cs="Times New Roman"/>
            <w:lang w:eastAsia="zh-CN"/>
          </w:rPr>
          <w:t xml:space="preserve">t is up to IAB node’s implementation </w:t>
        </w:r>
      </w:ins>
      <w:ins w:id="282" w:author="110-v0" w:date="2020-06-15T15:56:00Z">
        <w:r>
          <w:rPr>
            <w:rFonts w:ascii="Times New Roman" w:hAnsi="Times New Roman" w:cs="Times New Roman"/>
            <w:lang w:eastAsia="zh-CN"/>
          </w:rPr>
          <w:t xml:space="preserve">to decide </w:t>
        </w:r>
      </w:ins>
      <w:ins w:id="283" w:author="110-v0" w:date="2020-06-15T15:53:00Z">
        <w:r>
          <w:rPr>
            <w:rFonts w:ascii="Times New Roman" w:hAnsi="Times New Roman" w:cs="Times New Roman"/>
            <w:lang w:eastAsia="zh-CN"/>
          </w:rPr>
          <w:t>which entry is selected</w:t>
        </w:r>
        <w:r w:rsidRPr="00B35BBB">
          <w:rPr>
            <w:rFonts w:ascii="Times New Roman" w:hAnsi="Times New Roman" w:cs="Times New Roman"/>
          </w:rPr>
          <w:t>.</w:t>
        </w:r>
      </w:ins>
      <w:commentRangeEnd w:id="277"/>
      <w:ins w:id="284" w:author="110-v0" w:date="2020-06-15T16:08:00Z">
        <w:r w:rsidR="00E04B31">
          <w:rPr>
            <w:rStyle w:val="CommentReference"/>
          </w:rPr>
          <w:commentReference w:id="277"/>
        </w:r>
      </w:ins>
      <w:ins w:id="285" w:author="110-v0" w:date="2020-06-15T15:53:00Z">
        <w:r w:rsidRPr="00B35BBB">
          <w:rPr>
            <w:rFonts w:ascii="Times New Roman" w:hAnsi="Times New Roman" w:cs="Times New Roman"/>
          </w:rPr>
          <w:t xml:space="preserve"> </w:t>
        </w:r>
      </w:ins>
    </w:p>
    <w:p w14:paraId="4F0620F0" w14:textId="0056B6EC" w:rsidR="00F94654" w:rsidRPr="00B35BBB" w:rsidRDefault="00F94654" w:rsidP="00F94654">
      <w:pPr>
        <w:pStyle w:val="Heading5"/>
        <w:rPr>
          <w:rFonts w:ascii="Arial" w:hAnsi="Arial" w:cs="Arial"/>
          <w:lang w:eastAsia="x-none"/>
        </w:rPr>
      </w:pPr>
      <w:r w:rsidRPr="00B35BBB">
        <w:rPr>
          <w:rFonts w:ascii="Arial" w:hAnsi="Arial" w:cs="Arial"/>
        </w:rPr>
        <w:t>5.2.1.2.2</w:t>
      </w:r>
      <w:r w:rsidRPr="00B35BBB">
        <w:rPr>
          <w:rFonts w:ascii="Arial" w:hAnsi="Arial" w:cs="Arial"/>
        </w:rPr>
        <w:tab/>
      </w:r>
      <w:ins w:id="286" w:author="Huawei" w:date="2020-04-23T10:16:00Z">
        <w:r w:rsidR="005220FA">
          <w:rPr>
            <w:rFonts w:ascii="Arial" w:hAnsi="Arial" w:cs="Arial"/>
          </w:rPr>
          <w:t>BAP r</w:t>
        </w:r>
      </w:ins>
      <w:del w:id="287" w:author="Huawei" w:date="2020-04-23T10:16:00Z">
        <w:r w:rsidRPr="00B35BBB" w:rsidDel="005220FA">
          <w:rPr>
            <w:rFonts w:ascii="Arial" w:hAnsi="Arial" w:cs="Arial"/>
          </w:rPr>
          <w:delText>R</w:delText>
        </w:r>
      </w:del>
      <w:r w:rsidRPr="00B35BBB">
        <w:rPr>
          <w:rFonts w:ascii="Arial" w:hAnsi="Arial" w:cs="Arial"/>
        </w:rPr>
        <w:t xml:space="preserve">outing </w:t>
      </w:r>
      <w:del w:id="288" w:author="109b-019v2" w:date="2020-05-15T18:26:00Z">
        <w:r w:rsidRPr="00B35BBB" w:rsidDel="00FB25A1">
          <w:rPr>
            <w:rFonts w:ascii="Arial" w:hAnsi="Arial" w:cs="Arial"/>
          </w:rPr>
          <w:delText xml:space="preserve">identity </w:delText>
        </w:r>
      </w:del>
      <w:ins w:id="289"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 at IAB-donor-DU</w:t>
      </w:r>
      <w:bookmarkEnd w:id="276"/>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290" w:author="Huawei" w:date="2020-04-01T11:38:00Z">
        <w:r w:rsidRPr="00B35BBB">
          <w:rPr>
            <w:rFonts w:ascii="Times New Roman" w:hAnsi="Times New Roman" w:cs="Times New Roman"/>
            <w:lang w:eastAsia="zh-CN"/>
          </w:rPr>
          <w:delText xml:space="preserve"> </w:delText>
        </w:r>
      </w:del>
      <w:ins w:id="291"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292"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293" w:author="Huawei" w:date="2020-04-01T11:38:00Z">
        <w:r w:rsidRPr="00B35BBB">
          <w:rPr>
            <w:rFonts w:ascii="Times New Roman" w:hAnsi="Times New Roman" w:cs="Times New Roman"/>
            <w:lang w:eastAsia="zh-CN"/>
          </w:rPr>
          <w:delText>ID</w:delText>
        </w:r>
      </w:del>
      <w:ins w:id="294"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2F2EDABE"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Downlink Traffic to Routing ID Mapping Configuration, which is </w:t>
      </w:r>
      <w:del w:id="295" w:author="109b-019v3" w:date="2020-05-29T17:17:00Z">
        <w:r w:rsidR="00F94654" w:rsidRPr="00B35BBB" w:rsidDel="00952038">
          <w:rPr>
            <w:rFonts w:ascii="Times New Roman" w:hAnsi="Times New Roman" w:cs="Times New Roman"/>
          </w:rPr>
          <w:delText>contained in</w:delText>
        </w:r>
      </w:del>
      <w:ins w:id="296" w:author="109b-019v3" w:date="2020-05-29T17:17:00Z">
        <w:r w:rsidR="00952038">
          <w:rPr>
            <w:rFonts w:ascii="Times New Roman" w:hAnsi="Times New Roman" w:cs="Times New Roman"/>
          </w:rPr>
          <w:t>derived from</w:t>
        </w:r>
      </w:ins>
      <w:r w:rsidR="00F94654" w:rsidRPr="00B35BBB">
        <w:rPr>
          <w:rFonts w:ascii="Times New Roman" w:hAnsi="Times New Roman" w:cs="Times New Roman"/>
        </w:rPr>
        <w:t xml:space="preserve"> </w:t>
      </w:r>
      <w:ins w:id="297" w:author="110-v0" w:date="2020-06-15T14:33:00Z">
        <w:r w:rsidR="008E23BD" w:rsidRPr="008E23BD">
          <w:rPr>
            <w:rFonts w:ascii="Times New Roman" w:hAnsi="Times New Roman" w:cs="Times New Roman"/>
            <w:i/>
          </w:rPr>
          <w:t>IP-to-layer-2 traffic mapping Information List</w:t>
        </w:r>
      </w:ins>
      <w:del w:id="298" w:author="110-v0" w:date="2020-06-15T14:33: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UpperLayers routing ID Mapping Configuration</w:delText>
        </w:r>
        <w:r w:rsidR="00F94654" w:rsidRPr="00B35BBB" w:rsidDel="008E23BD">
          <w:rPr>
            <w:rFonts w:ascii="Times New Roman" w:hAnsi="Times New Roman" w:cs="Times New Roman"/>
          </w:rPr>
          <w:delText>]</w:delText>
        </w:r>
      </w:del>
      <w:r w:rsidR="00F94654" w:rsidRPr="00B35BBB">
        <w:rPr>
          <w:rFonts w:ascii="Times New Roman" w:hAnsi="Times New Roman" w:cs="Times New Roman"/>
        </w:rPr>
        <w:t xml:space="preserve"> </w:t>
      </w:r>
      <w:ins w:id="299" w:author="109b-019v3" w:date="2020-05-29T10:58:00Z">
        <w:r w:rsidR="00587B4A">
          <w:rPr>
            <w:rFonts w:ascii="Times New Roman" w:hAnsi="Times New Roman" w:cs="Times New Roman"/>
          </w:rPr>
          <w:t xml:space="preserve">IE </w:t>
        </w:r>
      </w:ins>
      <w:r w:rsidR="00F94654" w:rsidRPr="00B35BBB">
        <w:rPr>
          <w:rFonts w:ascii="Times New Roman" w:hAnsi="Times New Roman" w:cs="Times New Roman"/>
        </w:rPr>
        <w:t>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659D1473" w14:textId="486CF2AE" w:rsidR="006078D2" w:rsidRDefault="006078D2" w:rsidP="00F71666">
      <w:pPr>
        <w:pStyle w:val="B1"/>
        <w:rPr>
          <w:ins w:id="300" w:author="109b-019v3" w:date="2020-05-29T10:23:00Z"/>
          <w:rFonts w:ascii="Times New Roman" w:hAnsi="Times New Roman" w:cs="Times New Roman"/>
        </w:rPr>
      </w:pPr>
      <w:ins w:id="301" w:author="109b-019v3" w:date="2020-05-29T10:23: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ins>
      <w:ins w:id="302" w:author="110-v0" w:date="2020-06-15T14:35:00Z">
        <w:r w:rsidR="008E23BD" w:rsidRPr="008E23BD">
          <w:rPr>
            <w:rFonts w:ascii="Times New Roman" w:hAnsi="Times New Roman" w:cs="Times New Roman"/>
            <w:i/>
          </w:rPr>
          <w:t>Destination IAB TNL Address</w:t>
        </w:r>
        <w:r w:rsidR="008E23BD" w:rsidRPr="008E23BD">
          <w:rPr>
            <w:rFonts w:ascii="Times New Roman" w:hAnsi="Times New Roman" w:cs="Times New Roman"/>
          </w:rPr>
          <w:t xml:space="preserve"> </w:t>
        </w:r>
      </w:ins>
      <w:ins w:id="303" w:author="109b-019v3" w:date="2020-05-29T10:23:00Z">
        <w:r w:rsidRPr="00B35BBB">
          <w:rPr>
            <w:rFonts w:ascii="Times New Roman" w:hAnsi="Times New Roman" w:cs="Times New Roman"/>
          </w:rPr>
          <w:t>[</w:t>
        </w:r>
        <w:proofErr w:type="spellStart"/>
        <w:r w:rsidRPr="00AA1E7B">
          <w:rPr>
            <w:rFonts w:ascii="Times New Roman" w:hAnsi="Times New Roman" w:cs="Times New Roman"/>
            <w:i/>
          </w:rPr>
          <w:t>Dest</w:t>
        </w:r>
        <w:proofErr w:type="spellEnd"/>
        <w:r w:rsidRPr="00AA1E7B">
          <w:rPr>
            <w:rFonts w:ascii="Times New Roman" w:hAnsi="Times New Roman" w:cs="Times New Roman"/>
            <w:i/>
          </w:rPr>
          <w:t>-IP-address</w:t>
        </w:r>
        <w:r w:rsidRPr="00B35BBB">
          <w:rPr>
            <w:rFonts w:ascii="Times New Roman" w:hAnsi="Times New Roman" w:cs="Times New Roman"/>
          </w:rPr>
          <w:t>]</w:t>
        </w:r>
      </w:ins>
      <w:ins w:id="304" w:author="109b-019v3" w:date="2020-05-29T11:09:00Z">
        <w:r w:rsidR="002905E1" w:rsidRPr="002905E1">
          <w:rPr>
            <w:rFonts w:ascii="Times New Roman" w:hAnsi="Times New Roman" w:cs="Times New Roman"/>
          </w:rPr>
          <w:t xml:space="preserve"> </w:t>
        </w:r>
        <w:r w:rsidR="002905E1">
          <w:rPr>
            <w:rFonts w:ascii="Times New Roman" w:hAnsi="Times New Roman" w:cs="Times New Roman"/>
          </w:rPr>
          <w:t>or [</w:t>
        </w:r>
        <w:r w:rsidR="002905E1" w:rsidRPr="0013445D">
          <w:rPr>
            <w:rFonts w:ascii="Times New Roman" w:hAnsi="Times New Roman" w:cs="Times New Roman"/>
            <w:i/>
          </w:rPr>
          <w:t>IP address prefix</w:t>
        </w:r>
        <w:r w:rsidR="002905E1">
          <w:rPr>
            <w:rFonts w:ascii="Times New Roman" w:hAnsi="Times New Roman" w:cs="Times New Roman"/>
          </w:rPr>
          <w:t>]</w:t>
        </w:r>
      </w:ins>
      <w:ins w:id="305" w:author="109b-019v3" w:date="2020-05-29T10:58:00Z">
        <w:r w:rsidR="00587B4A">
          <w:rPr>
            <w:rFonts w:ascii="Times New Roman" w:hAnsi="Times New Roman" w:cs="Times New Roman"/>
          </w:rPr>
          <w:t xml:space="preserve"> IE</w:t>
        </w:r>
      </w:ins>
      <w:ins w:id="306" w:author="110-v0" w:date="2020-06-15T14:35: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ins w:id="307" w:author="109b-019v3" w:date="2020-05-29T10:23:00Z">
        <w:r w:rsidRPr="00B35BBB">
          <w:rPr>
            <w:rFonts w:ascii="Times New Roman" w:hAnsi="Times New Roman" w:cs="Times New Roman"/>
          </w:rPr>
          <w:t>,</w:t>
        </w:r>
      </w:ins>
    </w:p>
    <w:p w14:paraId="7C30877B" w14:textId="55A83576"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308" w:author="Huawei" w:date="2020-04-01T11:38:00Z">
        <w:r w:rsidR="00F94654" w:rsidRPr="00B35BBB">
          <w:rPr>
            <w:rFonts w:ascii="Times New Roman" w:hAnsi="Times New Roman" w:cs="Times New Roman"/>
          </w:rPr>
          <w:delText>a</w:delText>
        </w:r>
      </w:del>
      <w:ins w:id="309"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w:t>
      </w:r>
      <w:ins w:id="310" w:author="110-v0" w:date="2020-06-15T14:37:00Z">
        <w:r w:rsidR="008E23BD" w:rsidRPr="008E23BD">
          <w:rPr>
            <w:rFonts w:ascii="Times New Roman" w:hAnsi="Times New Roman" w:cs="Times New Roman"/>
            <w:i/>
          </w:rPr>
          <w:t>IPv6 Flow Label</w:t>
        </w:r>
      </w:ins>
      <w:del w:id="311" w:author="110-v0" w:date="2020-06-15T14:37: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Ipv6-flow-label</w:delText>
        </w:r>
        <w:r w:rsidR="00F94654" w:rsidRPr="00B35BBB" w:rsidDel="008E23BD">
          <w:rPr>
            <w:rFonts w:ascii="Times New Roman" w:hAnsi="Times New Roman" w:cs="Times New Roman"/>
          </w:rPr>
          <w:delText>]</w:delText>
        </w:r>
      </w:del>
      <w:ins w:id="312" w:author="109b-019v3" w:date="2020-05-29T10:58:00Z">
        <w:r w:rsidR="00587B4A">
          <w:rPr>
            <w:rFonts w:ascii="Times New Roman" w:hAnsi="Times New Roman" w:cs="Times New Roman"/>
          </w:rPr>
          <w:t xml:space="preserve"> IE</w:t>
        </w:r>
      </w:ins>
      <w:ins w:id="313" w:author="110-v0" w:date="2020-06-15T14:37: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r w:rsidR="00F94654" w:rsidRPr="00B35BBB">
        <w:rPr>
          <w:rFonts w:ascii="Times New Roman" w:hAnsi="Times New Roman" w:cs="Times New Roman"/>
        </w:rPr>
        <w:t>,</w:t>
      </w:r>
    </w:p>
    <w:p w14:paraId="6CCA6DE5" w14:textId="18AC38E8" w:rsidR="00F94654" w:rsidRPr="00B35BBB" w:rsidDel="006078D2" w:rsidRDefault="00BE0588" w:rsidP="00F71666">
      <w:pPr>
        <w:pStyle w:val="B1"/>
        <w:rPr>
          <w:del w:id="314" w:author="109b-019v3" w:date="2020-05-29T10:24: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w:t>
      </w:r>
      <w:ins w:id="315" w:author="110-v0" w:date="2020-06-15T14:37:00Z">
        <w:r w:rsidR="004B3B6F">
          <w:rPr>
            <w:rFonts w:ascii="Times New Roman" w:hAnsi="Times New Roman" w:cs="Times New Roman"/>
          </w:rPr>
          <w:t xml:space="preserve"> </w:t>
        </w:r>
        <w:del w:id="316" w:author="QC-110e05" w:date="2020-06-15T07:44:00Z">
          <w:r w:rsidR="004B3B6F" w:rsidRPr="004B3B6F" w:rsidDel="00151180">
            <w:rPr>
              <w:rFonts w:ascii="Times New Roman" w:hAnsi="Times New Roman" w:cs="Times New Roman"/>
              <w:i/>
            </w:rPr>
            <w:delText>DSCP</w:delText>
          </w:r>
        </w:del>
      </w:ins>
      <w:commentRangeStart w:id="317"/>
      <w:ins w:id="318" w:author="QC-110e05" w:date="2020-06-15T07:44:00Z">
        <w:r w:rsidR="00151180">
          <w:rPr>
            <w:rFonts w:ascii="Times New Roman" w:hAnsi="Times New Roman" w:cs="Times New Roman"/>
            <w:i/>
          </w:rPr>
          <w:t>DS Information List</w:t>
        </w:r>
      </w:ins>
      <w:ins w:id="319" w:author="110-v0" w:date="2020-06-15T14:37:00Z">
        <w:r w:rsidR="004B3B6F" w:rsidRPr="004B3B6F">
          <w:rPr>
            <w:rFonts w:ascii="Times New Roman" w:hAnsi="Times New Roman" w:cs="Times New Roman"/>
          </w:rPr>
          <w:t xml:space="preserve"> </w:t>
        </w:r>
      </w:ins>
      <w:commentRangeEnd w:id="317"/>
      <w:r w:rsidR="00151180">
        <w:rPr>
          <w:rStyle w:val="CommentReference"/>
        </w:rPr>
        <w:commentReference w:id="317"/>
      </w:r>
      <w:r w:rsidR="00F94654" w:rsidRPr="00B35BBB">
        <w:rPr>
          <w:rFonts w:ascii="Times New Roman" w:hAnsi="Times New Roman" w:cs="Times New Roman"/>
        </w:rPr>
        <w:t>[</w:t>
      </w:r>
      <w:r w:rsidR="00F94654" w:rsidRPr="00AA1E7B">
        <w:rPr>
          <w:rFonts w:ascii="Times New Roman" w:hAnsi="Times New Roman" w:cs="Times New Roman"/>
          <w:i/>
        </w:rPr>
        <w:t>DSCP</w:t>
      </w:r>
      <w:r w:rsidR="00F94654" w:rsidRPr="00B35BBB">
        <w:rPr>
          <w:rFonts w:ascii="Times New Roman" w:hAnsi="Times New Roman" w:cs="Times New Roman"/>
        </w:rPr>
        <w:t>]</w:t>
      </w:r>
      <w:ins w:id="320" w:author="109b-019v3" w:date="2020-05-29T10:58:00Z">
        <w:r w:rsidR="00587B4A">
          <w:rPr>
            <w:rFonts w:ascii="Times New Roman" w:hAnsi="Times New Roman" w:cs="Times New Roman"/>
          </w:rPr>
          <w:t xml:space="preserve"> IE</w:t>
        </w:r>
      </w:ins>
      <w:ins w:id="321" w:author="110-v0" w:date="2020-06-15T14:38:00Z">
        <w:r w:rsidR="004B3B6F">
          <w:rPr>
            <w:rFonts w:ascii="Times New Roman" w:hAnsi="Times New Roman" w:cs="Times New Roman"/>
          </w:rPr>
          <w:t xml:space="preserve"> in </w:t>
        </w:r>
        <w:r w:rsidR="004B3B6F" w:rsidRPr="008E23BD">
          <w:rPr>
            <w:rFonts w:ascii="Times New Roman" w:hAnsi="Times New Roman" w:cs="Times New Roman"/>
            <w:i/>
          </w:rPr>
          <w:t>IP header information</w:t>
        </w:r>
        <w:r w:rsidR="004B3B6F">
          <w:rPr>
            <w:rFonts w:ascii="Times New Roman" w:hAnsi="Times New Roman" w:cs="Times New Roman"/>
          </w:rPr>
          <w:t xml:space="preserve"> IE</w:t>
        </w:r>
      </w:ins>
      <w:r w:rsidR="00F94654" w:rsidRPr="00B35BBB">
        <w:rPr>
          <w:rFonts w:ascii="Times New Roman" w:hAnsi="Times New Roman" w:cs="Times New Roman"/>
        </w:rPr>
        <w:t>,</w:t>
      </w:r>
      <w:ins w:id="322" w:author="109b-019v3" w:date="2020-05-29T10:24:00Z">
        <w:r w:rsidR="006078D2">
          <w:rPr>
            <w:rFonts w:ascii="Times New Roman" w:hAnsi="Times New Roman" w:cs="Times New Roman"/>
          </w:rPr>
          <w:t xml:space="preserve"> </w:t>
        </w:r>
      </w:ins>
    </w:p>
    <w:p w14:paraId="2CE6DFE8" w14:textId="79BF51D4" w:rsidR="00F94654" w:rsidRPr="00B35BBB" w:rsidRDefault="00BE0588" w:rsidP="00F71666">
      <w:pPr>
        <w:pStyle w:val="B1"/>
        <w:rPr>
          <w:rFonts w:ascii="Times New Roman" w:hAnsi="Times New Roman" w:cs="Times New Roman"/>
        </w:rPr>
      </w:pPr>
      <w:del w:id="323" w:author="109b-019v3" w:date="2020-05-29T10:23:00Z">
        <w:r w:rsidRPr="00B35BBB" w:rsidDel="006078D2">
          <w:rPr>
            <w:rFonts w:ascii="Times New Roman" w:hAnsi="Times New Roman" w:cs="Times New Roman"/>
          </w:rPr>
          <w:delText>-</w:delText>
        </w:r>
        <w:r w:rsidRPr="00B35BBB" w:rsidDel="006078D2">
          <w:rPr>
            <w:rFonts w:ascii="Times New Roman" w:hAnsi="Times New Roman" w:cs="Times New Roman"/>
          </w:rPr>
          <w:tab/>
        </w:r>
        <w:r w:rsidR="00F94654" w:rsidRPr="00B35BBB" w:rsidDel="006078D2">
          <w:rPr>
            <w:rFonts w:ascii="Times New Roman" w:hAnsi="Times New Roman" w:cs="Times New Roman"/>
          </w:rPr>
          <w:delText xml:space="preserve">a destination IP address, if configured, which is indicated by [Dest-IP-address], </w:delText>
        </w:r>
      </w:del>
      <w:r w:rsidR="00F94654" w:rsidRPr="00B35BBB">
        <w:rPr>
          <w:rFonts w:ascii="Times New Roman" w:hAnsi="Times New Roman" w:cs="Times New Roman"/>
        </w:rPr>
        <w:t>and</w:t>
      </w:r>
    </w:p>
    <w:p w14:paraId="3028888C" w14:textId="19DFF46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w:t>
      </w:r>
      <w:ins w:id="324" w:author="110-v0" w:date="2020-06-15T14:40:00Z">
        <w:r w:rsidR="004B3B6F" w:rsidRPr="004B3B6F">
          <w:rPr>
            <w:rFonts w:ascii="Times New Roman" w:hAnsi="Times New Roman" w:cs="Times New Roman"/>
            <w:i/>
          </w:rPr>
          <w:t>BAP Routing ID</w:t>
        </w:r>
      </w:ins>
      <w:del w:id="325" w:author="110-v0" w:date="2020-06-15T14:40:00Z">
        <w:r w:rsidR="00F94654" w:rsidRPr="00B35BBB" w:rsidDel="004B3B6F">
          <w:rPr>
            <w:rFonts w:ascii="Times New Roman" w:hAnsi="Times New Roman" w:cs="Times New Roman"/>
          </w:rPr>
          <w:delText>[</w:delText>
        </w:r>
        <w:r w:rsidR="00F94654" w:rsidRPr="00AA1E7B" w:rsidDel="004B3B6F">
          <w:rPr>
            <w:rFonts w:ascii="Times New Roman" w:hAnsi="Times New Roman" w:cs="Times New Roman"/>
            <w:i/>
          </w:rPr>
          <w:delText>BAP routing ID</w:delText>
        </w:r>
        <w:r w:rsidR="00F94654" w:rsidRPr="00B35BBB" w:rsidDel="004B3B6F">
          <w:rPr>
            <w:rFonts w:ascii="Times New Roman" w:hAnsi="Times New Roman" w:cs="Times New Roman"/>
          </w:rPr>
          <w:delText>]</w:delText>
        </w:r>
      </w:del>
      <w:r w:rsidR="00F94654" w:rsidRPr="00B35BBB">
        <w:rPr>
          <w:rFonts w:ascii="Times New Roman" w:hAnsi="Times New Roman" w:cs="Times New Roman"/>
        </w:rPr>
        <w:t xml:space="preserve"> </w:t>
      </w:r>
      <w:ins w:id="326" w:author="109b-019v3" w:date="2020-05-29T10:58:00Z">
        <w:r w:rsidR="00587B4A">
          <w:rPr>
            <w:rFonts w:ascii="Times New Roman" w:hAnsi="Times New Roman" w:cs="Times New Roman"/>
          </w:rPr>
          <w:t>IE</w:t>
        </w:r>
      </w:ins>
      <w:ins w:id="327" w:author="110-v0" w:date="2020-06-15T14:38:00Z">
        <w:r w:rsidR="004B3B6F">
          <w:rPr>
            <w:rFonts w:ascii="Times New Roman" w:hAnsi="Times New Roman" w:cs="Times New Roman"/>
          </w:rPr>
          <w:t xml:space="preserve"> in </w:t>
        </w:r>
      </w:ins>
      <w:ins w:id="328" w:author="110-v0" w:date="2020-06-15T14:39:00Z">
        <w:r w:rsidR="004B3B6F" w:rsidRPr="004B3B6F">
          <w:rPr>
            <w:rFonts w:ascii="Times New Roman" w:hAnsi="Times New Roman" w:cs="Times New Roman"/>
            <w:i/>
          </w:rPr>
          <w:t>BH Information</w:t>
        </w:r>
        <w:r w:rsidR="004B3B6F">
          <w:rPr>
            <w:rFonts w:ascii="Times New Roman" w:hAnsi="Times New Roman" w:cs="Times New Roman"/>
          </w:rPr>
          <w:t xml:space="preserve"> IE</w:t>
        </w:r>
      </w:ins>
      <w:ins w:id="329" w:author="109b-019v3" w:date="2020-05-29T10:58:00Z">
        <w:r w:rsidR="00587B4A">
          <w:rPr>
            <w:rFonts w:ascii="Times New Roman" w:hAnsi="Times New Roman" w:cs="Times New Roman"/>
          </w:rPr>
          <w:t xml:space="preserve"> </w:t>
        </w:r>
      </w:ins>
      <w:r w:rsidR="00F94654" w:rsidRPr="00B35BBB">
        <w:rPr>
          <w:rFonts w:ascii="Times New Roman" w:hAnsi="Times New Roman" w:cs="Times New Roman"/>
        </w:rPr>
        <w:t xml:space="preserve">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330"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331" w:author="Huawei" w:date="2020-04-01T11:38:00Z">
        <w:r w:rsidRPr="00B35BBB">
          <w:rPr>
            <w:rFonts w:ascii="Times New Roman" w:hAnsi="Times New Roman" w:cs="Times New Roman"/>
            <w:lang w:eastAsia="zh-CN"/>
          </w:rPr>
          <w:delText>for transmission</w:delText>
        </w:r>
      </w:del>
      <w:ins w:id="332"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548C5A13" w14:textId="0AB5590F" w:rsidR="006078D2" w:rsidRPr="00B35BBB" w:rsidRDefault="006078D2" w:rsidP="006078D2">
      <w:pPr>
        <w:pStyle w:val="B3"/>
        <w:rPr>
          <w:ins w:id="333" w:author="109b-019v3" w:date="2020-05-29T10:24:00Z"/>
          <w:rFonts w:ascii="Times New Roman" w:hAnsi="Times New Roman" w:cs="Times New Roman"/>
          <w:lang w:eastAsia="zh-CN"/>
        </w:rPr>
      </w:pPr>
      <w:ins w:id="334" w:author="109b-019v3" w:date="2020-05-29T10:24: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ins>
      <w:ins w:id="335" w:author="109b-019v3" w:date="2020-05-29T10:25:00Z">
        <w:r>
          <w:rPr>
            <w:rFonts w:ascii="Times New Roman" w:hAnsi="Times New Roman" w:cs="Times New Roman"/>
            <w:lang w:eastAsia="zh-CN"/>
          </w:rPr>
          <w:t xml:space="preserve"> and</w:t>
        </w:r>
      </w:ins>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6D81D592"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336"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w:t>
      </w:r>
      <w:del w:id="337" w:author="109b-019v3" w:date="2020-05-29T10:25:00Z">
        <w:r w:rsidRPr="00B35BBB" w:rsidDel="006078D2">
          <w:rPr>
            <w:rFonts w:ascii="Times New Roman" w:eastAsia="Times New Roman" w:hAnsi="Times New Roman" w:cs="Times New Roman"/>
          </w:rPr>
          <w:delText>and</w:delText>
        </w:r>
      </w:del>
    </w:p>
    <w:p w14:paraId="1938C19D" w14:textId="756F93F7" w:rsidR="00F94654" w:rsidRPr="00B35BBB" w:rsidDel="006078D2" w:rsidRDefault="00F94654" w:rsidP="00F71666">
      <w:pPr>
        <w:pStyle w:val="B3"/>
        <w:rPr>
          <w:del w:id="338" w:author="109b-019v3" w:date="2020-05-29T10:24:00Z"/>
          <w:rFonts w:ascii="Times New Roman" w:hAnsi="Times New Roman" w:cs="Times New Roman"/>
          <w:lang w:eastAsia="zh-CN"/>
        </w:rPr>
      </w:pPr>
      <w:del w:id="339" w:author="109b-019v3" w:date="2020-05-29T10:24: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 xml:space="preserve">the Destination IP address of this BAP SDU matches </w:delText>
        </w:r>
        <w:r w:rsidRPr="00B35BBB" w:rsidDel="006078D2">
          <w:rPr>
            <w:rFonts w:ascii="Times New Roman" w:hAnsi="Times New Roman" w:cs="Times New Roman"/>
          </w:rPr>
          <w:delText>the destination IP address in this entry</w:delText>
        </w:r>
        <w:r w:rsidRPr="00B35BBB" w:rsidDel="006078D2">
          <w:rPr>
            <w:rFonts w:ascii="Times New Roman" w:hAnsi="Times New Roman" w:cs="Times New Roman"/>
            <w:lang w:eastAsia="zh-CN"/>
          </w:rPr>
          <w:delText xml:space="preserve"> if configured;</w:delText>
        </w:r>
      </w:del>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3C3D290D" w14:textId="7AE07293" w:rsidR="006078D2" w:rsidRPr="00B35BBB" w:rsidRDefault="006078D2" w:rsidP="006078D2">
      <w:pPr>
        <w:pStyle w:val="B3"/>
        <w:rPr>
          <w:ins w:id="340" w:author="109b-019v3" w:date="2020-05-29T10:25:00Z"/>
          <w:rFonts w:ascii="Times New Roman" w:hAnsi="Times New Roman" w:cs="Times New Roman"/>
          <w:lang w:eastAsia="zh-CN"/>
        </w:rPr>
      </w:pPr>
      <w:ins w:id="341" w:author="109b-019v3" w:date="2020-05-29T10:25: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0A966CE2" w14:textId="06053F5A"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Pr="00B35BBB">
        <w:rPr>
          <w:rFonts w:ascii="Times New Roman" w:hAnsi="Times New Roman" w:cs="Times New Roman"/>
          <w:lang w:eastAsia="zh-CN"/>
        </w:rPr>
        <w:t>the DSCP</w:t>
      </w:r>
      <w:del w:id="342"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ins w:id="343" w:author="QC-110e05" w:date="2020-06-15T07:48:00Z">
        <w:r w:rsidR="00690C0C">
          <w:rPr>
            <w:rFonts w:ascii="Times New Roman" w:hAnsi="Times New Roman" w:cs="Times New Roman"/>
            <w:iCs/>
          </w:rPr>
          <w:t xml:space="preserve">one </w:t>
        </w:r>
      </w:ins>
      <w:ins w:id="344" w:author="QC-110e05" w:date="2020-06-15T07:51:00Z">
        <w:r w:rsidR="00690C0C">
          <w:rPr>
            <w:rFonts w:ascii="Times New Roman" w:hAnsi="Times New Roman" w:cs="Times New Roman"/>
            <w:iCs/>
          </w:rPr>
          <w:t xml:space="preserve">value of </w:t>
        </w:r>
      </w:ins>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w:t>
      </w:r>
      <w:del w:id="345" w:author="109b-019v3" w:date="2020-05-29T10:25:00Z">
        <w:r w:rsidRPr="00B35BBB" w:rsidDel="006078D2">
          <w:rPr>
            <w:rFonts w:ascii="Times New Roman" w:hAnsi="Times New Roman" w:cs="Times New Roman"/>
            <w:lang w:eastAsia="zh-CN"/>
          </w:rPr>
          <w:delText>and</w:delText>
        </w:r>
      </w:del>
    </w:p>
    <w:p w14:paraId="47DBC389" w14:textId="572B893F" w:rsidR="00F94654" w:rsidRPr="00B35BBB" w:rsidDel="006078D2" w:rsidRDefault="00F94654" w:rsidP="00F71666">
      <w:pPr>
        <w:pStyle w:val="B3"/>
        <w:rPr>
          <w:del w:id="346" w:author="109b-019v3" w:date="2020-05-29T10:25:00Z"/>
          <w:rFonts w:ascii="Times New Roman" w:hAnsi="Times New Roman" w:cs="Times New Roman"/>
          <w:lang w:eastAsia="zh-CN"/>
        </w:rPr>
      </w:pPr>
      <w:del w:id="347" w:author="109b-019v3" w:date="2020-05-29T10:25: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the Destination IP address of this BAP SDU matches</w:delText>
        </w:r>
        <w:r w:rsidRPr="00B35BBB" w:rsidDel="006078D2">
          <w:rPr>
            <w:rFonts w:ascii="Times New Roman" w:hAnsi="Times New Roman" w:cs="Times New Roman"/>
          </w:rPr>
          <w:delText xml:space="preserve"> the destination IP address in this entry</w:delText>
        </w:r>
        <w:r w:rsidRPr="00B35BBB" w:rsidDel="006078D2">
          <w:rPr>
            <w:rFonts w:ascii="Times New Roman" w:hAnsi="Times New Roman" w:cs="Times New Roman"/>
            <w:lang w:eastAsia="zh-CN"/>
          </w:rPr>
          <w:delText xml:space="preserve"> if configured;</w:delText>
        </w:r>
      </w:del>
    </w:p>
    <w:p w14:paraId="54E949C4" w14:textId="45B69498" w:rsidR="00F94654" w:rsidRDefault="00F94654" w:rsidP="00F94654">
      <w:pPr>
        <w:pStyle w:val="B1"/>
        <w:jc w:val="both"/>
        <w:rPr>
          <w:ins w:id="348" w:author="QC-110e05" w:date="2020-06-15T08:19: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349"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350" w:author="Huawei" w:date="2020-04-01T11:38:00Z">
        <w:r w:rsidRPr="002A5903">
          <w:rPr>
            <w:rFonts w:ascii="Times New Roman" w:hAnsi="Times New Roman" w:cs="Times New Roman"/>
          </w:rPr>
          <w:delText>ID</w:delText>
        </w:r>
      </w:del>
      <w:ins w:id="351"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352"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2AF2C481" w14:textId="239D8F52" w:rsidR="0014019C" w:rsidRPr="00327571" w:rsidRDefault="009F134A" w:rsidP="0014019C">
      <w:pPr>
        <w:pStyle w:val="B1"/>
        <w:ind w:left="851" w:hanging="851"/>
        <w:jc w:val="both"/>
        <w:rPr>
          <w:ins w:id="353" w:author="QC-110e05" w:date="2020-06-15T08:34:00Z"/>
          <w:rFonts w:eastAsia="Wingdings"/>
          <w:lang w:eastAsia="ja-JP"/>
        </w:rPr>
      </w:pPr>
      <w:commentRangeStart w:id="354"/>
      <w:ins w:id="355" w:author="QC-110e05" w:date="2020-06-15T08:19:00Z">
        <w:r w:rsidRPr="00B35BBB">
          <w:rPr>
            <w:rFonts w:ascii="Times New Roman" w:hAnsi="Times New Roman" w:cs="Times New Roman"/>
          </w:rPr>
          <w:t>NOTE</w:t>
        </w:r>
      </w:ins>
      <w:commentRangeEnd w:id="354"/>
      <w:ins w:id="356" w:author="QC-110e05" w:date="2020-06-15T08:26:00Z">
        <w:r w:rsidR="0014019C">
          <w:rPr>
            <w:rStyle w:val="CommentReference"/>
          </w:rPr>
          <w:commentReference w:id="354"/>
        </w:r>
      </w:ins>
      <w:ins w:id="357" w:author="QC-110e05" w:date="2020-06-15T08:19:00Z">
        <w:r w:rsidRPr="00B35BBB">
          <w:rPr>
            <w:rFonts w:ascii="Times New Roman" w:hAnsi="Times New Roman" w:cs="Times New Roman"/>
          </w:rPr>
          <w:t xml:space="preserve">:  </w:t>
        </w:r>
        <w:r w:rsidRPr="00B35BBB">
          <w:rPr>
            <w:rFonts w:ascii="Times New Roman" w:hAnsi="Times New Roman" w:cs="Times New Roman"/>
          </w:rPr>
          <w:tab/>
        </w:r>
      </w:ins>
      <w:ins w:id="358" w:author="QC-110e05" w:date="2020-06-15T08:23:00Z">
        <w:r>
          <w:rPr>
            <w:rFonts w:ascii="Times New Roman" w:hAnsi="Times New Roman" w:cs="Times New Roman"/>
          </w:rPr>
          <w:t xml:space="preserve">The </w:t>
        </w:r>
      </w:ins>
      <w:ins w:id="359" w:author="QC-110e05" w:date="2020-06-15T08:20:00Z">
        <w:r>
          <w:rPr>
            <w:rFonts w:ascii="Times New Roman" w:eastAsia="Calibri Light" w:hAnsi="Times New Roman" w:cs="Times New Roman"/>
          </w:rPr>
          <w:t>Downlink</w:t>
        </w:r>
      </w:ins>
      <w:ins w:id="360" w:author="QC-110e05" w:date="2020-06-15T08:19:00Z">
        <w:r w:rsidRPr="00B35BBB">
          <w:rPr>
            <w:rFonts w:ascii="Times New Roman" w:hAnsi="Times New Roman" w:cs="Times New Roman"/>
            <w:lang w:eastAsia="zh-CN"/>
          </w:rPr>
          <w:t xml:space="preserve"> Traffic to Routing ID Mapping Configuration</w:t>
        </w:r>
        <w:r>
          <w:rPr>
            <w:rFonts w:ascii="Times New Roman" w:hAnsi="Times New Roman" w:cs="Times New Roman"/>
            <w:lang w:eastAsia="zh-CN"/>
          </w:rPr>
          <w:t xml:space="preserve"> may </w:t>
        </w:r>
      </w:ins>
      <w:ins w:id="361" w:author="QC-110e05" w:date="2020-06-15T08:23:00Z">
        <w:r>
          <w:rPr>
            <w:rFonts w:ascii="Times New Roman" w:hAnsi="Times New Roman" w:cs="Times New Roman"/>
            <w:lang w:eastAsia="zh-CN"/>
          </w:rPr>
          <w:t xml:space="preserve">contain </w:t>
        </w:r>
      </w:ins>
      <w:ins w:id="362" w:author="QC-110e05" w:date="2020-06-15T09:03:00Z">
        <w:r w:rsidR="00D90AD6">
          <w:rPr>
            <w:rFonts w:ascii="Times New Roman" w:hAnsi="Times New Roman" w:cs="Times New Roman"/>
            <w:lang w:eastAsia="zh-CN"/>
          </w:rPr>
          <w:t>multiple</w:t>
        </w:r>
      </w:ins>
      <w:ins w:id="363" w:author="QC-110e05" w:date="2020-06-15T08:19:00Z">
        <w:r>
          <w:rPr>
            <w:rFonts w:ascii="Times New Roman" w:hAnsi="Times New Roman" w:cs="Times New Roman"/>
            <w:lang w:eastAsia="zh-CN"/>
          </w:rPr>
          <w:t xml:space="preserve"> entries for </w:t>
        </w:r>
      </w:ins>
      <w:ins w:id="364" w:author="QC-110e05" w:date="2020-06-15T08:20:00Z">
        <w:r>
          <w:rPr>
            <w:rFonts w:ascii="Times New Roman" w:hAnsi="Times New Roman" w:cs="Times New Roman"/>
            <w:lang w:eastAsia="zh-CN"/>
          </w:rPr>
          <w:t>the same packet</w:t>
        </w:r>
      </w:ins>
      <w:ins w:id="365" w:author="QC-110e05" w:date="2020-06-15T08:19:00Z">
        <w:r w:rsidRPr="00B35BBB">
          <w:rPr>
            <w:rFonts w:ascii="Times New Roman" w:hAnsi="Times New Roman" w:cs="Times New Roman"/>
          </w:rPr>
          <w:t xml:space="preserve">. </w:t>
        </w:r>
      </w:ins>
      <w:ins w:id="366" w:author="QC-110e05" w:date="2020-06-15T08:34:00Z">
        <w:r w:rsidR="0014019C" w:rsidRPr="0014019C">
          <w:rPr>
            <w:rFonts w:ascii="Times New Roman" w:hAnsi="Times New Roman" w:cs="Times New Roman"/>
          </w:rPr>
          <w:t>In case of two mapping entries matching the same IP header where one holds an IPv6 prefix and the other holds a full IPv6 address, the one with full IPv6 address takes precedence at the IAB-donor-DU.</w:t>
        </w:r>
        <w:r w:rsidR="0014019C" w:rsidRPr="00A16176">
          <w:rPr>
            <w:rFonts w:eastAsia="Wingdings"/>
            <w:lang w:eastAsia="ja-JP"/>
          </w:rPr>
          <w:t xml:space="preserve"> </w:t>
        </w:r>
      </w:ins>
    </w:p>
    <w:p w14:paraId="086F668F" w14:textId="77777777" w:rsidR="009F134A" w:rsidRPr="00B35BBB" w:rsidRDefault="009F134A" w:rsidP="00F94654">
      <w:pPr>
        <w:pStyle w:val="B1"/>
        <w:jc w:val="both"/>
        <w:rPr>
          <w:rFonts w:ascii="Times New Roman" w:hAnsi="Times New Roman" w:cs="Times New Roman"/>
        </w:rPr>
      </w:pPr>
    </w:p>
    <w:p w14:paraId="14BFCCBB" w14:textId="77777777" w:rsidR="00100D84" w:rsidRPr="00B35BBB" w:rsidRDefault="00100D84" w:rsidP="00100D84">
      <w:pPr>
        <w:pStyle w:val="Heading4"/>
        <w:rPr>
          <w:rFonts w:ascii="Arial" w:hAnsi="Arial" w:cs="Arial"/>
          <w:lang w:eastAsia="ja-JP"/>
        </w:rPr>
      </w:pPr>
      <w:bookmarkStart w:id="367"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367"/>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9F561A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del w:id="368" w:author="109b-019v3" w:date="2020-05-29T17:18:00Z">
        <w:r w:rsidR="008B22FD" w:rsidRPr="00B35BBB" w:rsidDel="00952038">
          <w:rPr>
            <w:rFonts w:ascii="Times New Roman" w:hAnsi="Times New Roman" w:cs="Times New Roman"/>
            <w:lang w:eastAsia="zh-CN"/>
          </w:rPr>
          <w:delText>received via</w:delText>
        </w:r>
      </w:del>
      <w:ins w:id="369" w:author="109b-019v3" w:date="2020-05-29T17:18:00Z">
        <w:r w:rsidR="00952038">
          <w:rPr>
            <w:rFonts w:ascii="Times New Roman" w:hAnsi="Times New Roman" w:cs="Times New Roman"/>
            <w:lang w:eastAsia="zh-CN"/>
          </w:rPr>
          <w:t>derived from</w:t>
        </w:r>
      </w:ins>
      <w:r w:rsidR="00127043" w:rsidRPr="00B35BBB">
        <w:rPr>
          <w:rFonts w:ascii="Times New Roman" w:hAnsi="Times New Roman" w:cs="Times New Roman"/>
          <w:lang w:eastAsia="zh-CN"/>
        </w:rPr>
        <w:t xml:space="preserve"> </w:t>
      </w:r>
      <w:del w:id="370"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371"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r w:rsidR="006059E9" w:rsidRPr="00B35BBB">
        <w:rPr>
          <w:rFonts w:ascii="Times New Roman" w:hAnsi="Times New Roman" w:cs="Times New Roman"/>
          <w:lang w:eastAsia="zh-CN"/>
        </w:rPr>
        <w:t xml:space="preserve">BH ROUTING CONFIGURATION </w:t>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5797D5C0"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a BAP path identity</w:t>
      </w:r>
      <w:ins w:id="372" w:author="110-v0" w:date="2020-06-15T14:41:00Z">
        <w:r w:rsidR="004B3B6F">
          <w:rPr>
            <w:rFonts w:ascii="Times New Roman" w:hAnsi="Times New Roman" w:cs="Times New Roman"/>
            <w:lang w:eastAsia="zh-CN"/>
          </w:rPr>
          <w:t xml:space="preserve">, which is indicated by </w:t>
        </w:r>
      </w:ins>
      <w:ins w:id="373" w:author="110-v0" w:date="2020-06-15T14:42:00Z">
        <w:r w:rsidR="004B3B6F" w:rsidRPr="004B3B6F">
          <w:rPr>
            <w:rFonts w:ascii="Times New Roman" w:hAnsi="Times New Roman" w:cs="Times New Roman"/>
            <w:i/>
            <w:lang w:eastAsia="zh-CN"/>
          </w:rPr>
          <w:t>BAP Routing ID</w:t>
        </w:r>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 xml:space="preserve">, and </w:t>
      </w:r>
    </w:p>
    <w:p w14:paraId="473432DA" w14:textId="7853EEC4" w:rsidR="005A06C3" w:rsidRPr="00B35BBB" w:rsidRDefault="00BE0588" w:rsidP="004B3B6F">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ins w:id="374" w:author="110-v0" w:date="2020-06-15T14:42:00Z">
        <w:r w:rsidR="004B3B6F">
          <w:rPr>
            <w:rFonts w:ascii="Times New Roman" w:hAnsi="Times New Roman" w:cs="Times New Roman"/>
            <w:lang w:eastAsia="zh-CN"/>
          </w:rPr>
          <w:t xml:space="preserve"> which is indicated by </w:t>
        </w:r>
        <w:r w:rsidR="004B3B6F" w:rsidRPr="004B3B6F">
          <w:rPr>
            <w:rFonts w:ascii="Times New Roman" w:hAnsi="Times New Roman" w:cs="Times New Roman"/>
            <w:i/>
            <w:lang w:eastAsia="zh-CN"/>
          </w:rPr>
          <w:t>Next-Hop BAP Address</w:t>
        </w:r>
      </w:ins>
      <w:ins w:id="375" w:author="110-v0" w:date="2020-06-15T14:43:00Z">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2A52CBF6" w:rsidR="002144D4" w:rsidRPr="00B35BBB" w:rsidDel="000E7383" w:rsidRDefault="002144D4" w:rsidP="000E7383">
      <w:pPr>
        <w:pStyle w:val="B1"/>
        <w:rPr>
          <w:del w:id="376" w:author="QC-110e05" w:date="2020-06-15T07:55: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proofErr w:type="spellStart"/>
      <w:r w:rsidRPr="00B35BBB">
        <w:rPr>
          <w:rFonts w:ascii="Times New Roman" w:hAnsi="Times New Roman" w:cs="Times New Roman"/>
        </w:rPr>
        <w:t>and</w:t>
      </w:r>
    </w:p>
    <w:p w14:paraId="50ED81B7" w14:textId="2C0F2DDC" w:rsidR="008A4B06" w:rsidRPr="00B35BBB" w:rsidRDefault="00882E1D" w:rsidP="000E7383">
      <w:pPr>
        <w:pStyle w:val="B1"/>
        <w:rPr>
          <w:rFonts w:ascii="Times New Roman" w:hAnsi="Times New Roman" w:cs="Times New Roman"/>
        </w:rPr>
      </w:pPr>
      <w:commentRangeStart w:id="377"/>
      <w:del w:id="378" w:author="QC-110e05" w:date="2020-06-15T07:55:00Z">
        <w:r w:rsidRPr="00B35BBB" w:rsidDel="000E7383">
          <w:rPr>
            <w:rFonts w:ascii="Times New Roman" w:hAnsi="Times New Roman" w:cs="Times New Roman"/>
          </w:rPr>
          <w:delText xml:space="preserve">- </w:delText>
        </w:r>
      </w:del>
      <w:commentRangeEnd w:id="377"/>
      <w:r w:rsidR="000E7383">
        <w:rPr>
          <w:rStyle w:val="CommentReference"/>
        </w:rPr>
        <w:commentReference w:id="377"/>
      </w:r>
      <w:del w:id="379" w:author="QC-110e05" w:date="2020-06-15T07:55:00Z">
        <w:r w:rsidR="00695B4D" w:rsidRPr="00B35BBB" w:rsidDel="000E7383">
          <w:rPr>
            <w:rFonts w:ascii="Times New Roman" w:hAnsi="Times New Roman" w:cs="Times New Roman"/>
          </w:rPr>
          <w:tab/>
        </w:r>
      </w:del>
      <w:commentRangeStart w:id="380"/>
      <w:del w:id="381" w:author="110-v0" w:date="2020-06-15T11:04:00Z">
        <w:r w:rsidR="008A4B06" w:rsidRPr="00B35BBB" w:rsidDel="008B177E">
          <w:rPr>
            <w:rFonts w:ascii="Times New Roman" w:hAnsi="Times New Roman" w:cs="Times New Roman"/>
          </w:rPr>
          <w:delText xml:space="preserve">if there is no </w:delText>
        </w:r>
        <w:r w:rsidR="00491EB0" w:rsidRPr="00B35BBB" w:rsidDel="008B177E">
          <w:rPr>
            <w:rFonts w:ascii="Times New Roman" w:hAnsi="Times New Roman" w:cs="Times New Roman"/>
          </w:rPr>
          <w:delText xml:space="preserve">BH Routing Configuration </w:delText>
        </w:r>
        <w:r w:rsidR="008A4B06" w:rsidRPr="00B35BBB" w:rsidDel="008B177E">
          <w:rPr>
            <w:rFonts w:ascii="Times New Roman" w:hAnsi="Times New Roman" w:cs="Times New Roman"/>
          </w:rPr>
          <w:delText xml:space="preserve">configured in accordance with </w:delText>
        </w:r>
        <w:r w:rsidR="001970EE" w:rsidRPr="00B35BBB" w:rsidDel="008B177E">
          <w:rPr>
            <w:rFonts w:ascii="Times New Roman" w:hAnsi="Times New Roman" w:cs="Times New Roman"/>
          </w:rPr>
          <w:delText>TS 38.473 [5]</w:delText>
        </w:r>
        <w:r w:rsidR="004E7FBA" w:rsidRPr="00B35BBB" w:rsidDel="008B177E">
          <w:rPr>
            <w:rFonts w:ascii="Times New Roman" w:hAnsi="Times New Roman" w:cs="Times New Roman"/>
          </w:rPr>
          <w:delText xml:space="preserve"> (</w:delText>
        </w:r>
        <w:r w:rsidR="008C59A8" w:rsidRPr="00B35BBB" w:rsidDel="008B177E">
          <w:rPr>
            <w:rFonts w:ascii="Times New Roman" w:hAnsi="Times New Roman" w:cs="Times New Roman"/>
          </w:rPr>
          <w:delText>i.e.</w:delText>
        </w:r>
        <w:r w:rsidR="00EE6CD7" w:rsidRPr="00B35BBB" w:rsidDel="008B177E">
          <w:rPr>
            <w:rFonts w:ascii="Times New Roman" w:hAnsi="Times New Roman" w:cs="Times New Roman"/>
          </w:rPr>
          <w:delText xml:space="preserve"> </w:delText>
        </w:r>
        <w:r w:rsidR="004E7FBA" w:rsidRPr="00B35BBB" w:rsidDel="008B177E">
          <w:rPr>
            <w:rFonts w:ascii="Times New Roman" w:hAnsi="Times New Roman" w:cs="Times New Roman"/>
          </w:rPr>
          <w:delText>during IAB</w:delText>
        </w:r>
        <w:r w:rsidR="00EE6CD7" w:rsidRPr="00B35BBB" w:rsidDel="008B177E">
          <w:rPr>
            <w:rFonts w:ascii="Times New Roman" w:hAnsi="Times New Roman" w:cs="Times New Roman"/>
          </w:rPr>
          <w:delText>-node</w:delText>
        </w:r>
        <w:r w:rsidR="004E7FBA" w:rsidRPr="00B35BBB" w:rsidDel="008B177E">
          <w:rPr>
            <w:rFonts w:ascii="Times New Roman" w:hAnsi="Times New Roman" w:cs="Times New Roman"/>
          </w:rPr>
          <w:delText xml:space="preserve"> integration phase)</w:delText>
        </w:r>
      </w:del>
      <w:commentRangeEnd w:id="380"/>
      <w:r w:rsidR="005A32F1">
        <w:rPr>
          <w:rStyle w:val="CommentReference"/>
        </w:rPr>
        <w:commentReference w:id="380"/>
      </w:r>
      <w:ins w:id="382" w:author="110-v0" w:date="2020-06-10T15:09:00Z">
        <w:r w:rsidR="00E16CA7">
          <w:rPr>
            <w:rFonts w:ascii="Times New Roman" w:hAnsi="Times New Roman" w:cs="Times New Roman"/>
            <w:lang w:eastAsia="zh-CN"/>
          </w:rPr>
          <w:t>after</w:t>
        </w:r>
        <w:proofErr w:type="spellEnd"/>
        <w:r w:rsidR="00E16CA7" w:rsidRPr="00A25061">
          <w:rPr>
            <w:rFonts w:ascii="Times New Roman" w:hAnsi="Times New Roman" w:cs="Times New Roman"/>
            <w:lang w:eastAsia="zh-CN"/>
          </w:rPr>
          <w:t xml:space="preserve"> </w:t>
        </w:r>
        <w:r w:rsidR="00E16CA7">
          <w:rPr>
            <w:rFonts w:ascii="Times New Roman" w:hAnsi="Times New Roman" w:cs="Times New Roman"/>
            <w:lang w:eastAsia="zh-CN"/>
          </w:rPr>
          <w:t xml:space="preserve">the </w:t>
        </w:r>
      </w:ins>
      <w:proofErr w:type="spellStart"/>
      <w:ins w:id="383" w:author="110-v0" w:date="2020-06-10T15:10:00Z">
        <w:r w:rsidR="00E16CA7" w:rsidRPr="00061889">
          <w:rPr>
            <w:rFonts w:ascii="Times New Roman" w:eastAsia="Times New Roman" w:hAnsi="Times New Roman" w:cs="Times New Roman"/>
            <w:i/>
          </w:rPr>
          <w:t>defaultUL</w:t>
        </w:r>
        <w:proofErr w:type="spellEnd"/>
        <w:r w:rsidR="00E16CA7" w:rsidRPr="00061889">
          <w:rPr>
            <w:rFonts w:ascii="Times New Roman" w:eastAsia="Times New Roman" w:hAnsi="Times New Roman" w:cs="Times New Roman"/>
            <w:i/>
          </w:rPr>
          <w:t>-BH-RLC-</w:t>
        </w:r>
        <w:r w:rsidR="00E16CA7">
          <w:rPr>
            <w:rFonts w:ascii="Times New Roman" w:eastAsia="Times New Roman" w:hAnsi="Times New Roman" w:cs="Times New Roman"/>
            <w:i/>
          </w:rPr>
          <w:t>c</w:t>
        </w:r>
        <w:r w:rsidR="00E16CA7" w:rsidRPr="00061889">
          <w:rPr>
            <w:rFonts w:ascii="Times New Roman" w:eastAsia="Times New Roman" w:hAnsi="Times New Roman" w:cs="Times New Roman"/>
            <w:i/>
          </w:rPr>
          <w:t>hannel</w:t>
        </w:r>
      </w:ins>
      <w:ins w:id="384" w:author="110-v0" w:date="2020-06-10T15:09:00Z">
        <w:r w:rsidR="00E16CA7">
          <w:rPr>
            <w:rFonts w:ascii="Times New Roman" w:hAnsi="Times New Roman" w:cs="Times New Roman"/>
            <w:lang w:eastAsia="zh-CN"/>
          </w:rPr>
          <w:t xml:space="preserve"> </w:t>
        </w:r>
        <w:del w:id="385" w:author="QC-110e05" w:date="2020-06-15T07:52:00Z">
          <w:r w:rsidR="00E16CA7" w:rsidDel="008611F6">
            <w:rPr>
              <w:rFonts w:ascii="Times New Roman" w:hAnsi="Times New Roman" w:cs="Times New Roman"/>
              <w:lang w:eastAsia="zh-CN"/>
            </w:rPr>
            <w:delText>is</w:delText>
          </w:r>
        </w:del>
      </w:ins>
      <w:ins w:id="386" w:author="QC-110e05" w:date="2020-06-15T07:52:00Z">
        <w:r w:rsidR="008611F6">
          <w:rPr>
            <w:rFonts w:ascii="Times New Roman" w:hAnsi="Times New Roman" w:cs="Times New Roman"/>
            <w:lang w:eastAsia="zh-CN"/>
          </w:rPr>
          <w:t>has been</w:t>
        </w:r>
      </w:ins>
      <w:ins w:id="387" w:author="110-v0" w:date="2020-06-10T15:09:00Z">
        <w:r w:rsidR="00E16CA7">
          <w:rPr>
            <w:rFonts w:ascii="Times New Roman" w:hAnsi="Times New Roman" w:cs="Times New Roman"/>
            <w:lang w:eastAsia="zh-CN"/>
          </w:rPr>
          <w:t xml:space="preserve"> received in RRC and</w:t>
        </w:r>
      </w:ins>
      <w:ins w:id="388" w:author="110-v0" w:date="2020-06-15T11:05:00Z">
        <w:r w:rsidR="008B177E">
          <w:rPr>
            <w:rFonts w:ascii="Times New Roman" w:hAnsi="Times New Roman" w:cs="Times New Roman"/>
            <w:lang w:eastAsia="zh-CN"/>
          </w:rPr>
          <w:t xml:space="preserve"> </w:t>
        </w:r>
      </w:ins>
      <w:ins w:id="389" w:author="110-v0" w:date="2020-06-15T11:35:00Z">
        <w:r w:rsidR="00FA242E">
          <w:rPr>
            <w:rFonts w:ascii="Times New Roman" w:hAnsi="Times New Roman" w:cs="Times New Roman"/>
            <w:lang w:eastAsia="zh-CN"/>
          </w:rPr>
          <w:t xml:space="preserve">until </w:t>
        </w:r>
        <w:r w:rsidR="00FA242E" w:rsidRPr="00B35BBB">
          <w:rPr>
            <w:rFonts w:ascii="Times New Roman" w:hAnsi="Times New Roman" w:cs="Times New Roman"/>
            <w:lang w:eastAsia="zh-CN"/>
          </w:rPr>
          <w:t>the BH Routing Configuration</w:t>
        </w:r>
        <w:r w:rsidR="00FA242E">
          <w:rPr>
            <w:rFonts w:ascii="Times New Roman" w:hAnsi="Times New Roman" w:cs="Times New Roman"/>
            <w:lang w:eastAsia="zh-CN"/>
          </w:rPr>
          <w:t xml:space="preserve"> </w:t>
        </w:r>
      </w:ins>
      <w:ins w:id="390" w:author="110-v0" w:date="2020-06-15T11:36:00Z">
        <w:r w:rsidR="00FA242E">
          <w:rPr>
            <w:rFonts w:ascii="Times New Roman" w:hAnsi="Times New Roman" w:cs="Times New Roman"/>
            <w:lang w:eastAsia="zh-CN"/>
          </w:rPr>
          <w:t>is (re)configured by</w:t>
        </w:r>
      </w:ins>
      <w:ins w:id="391" w:author="110-v0" w:date="2020-06-10T15:09:00Z">
        <w:r w:rsidR="00E16CA7">
          <w:rPr>
            <w:rFonts w:ascii="Times New Roman" w:hAnsi="Times New Roman" w:cs="Times New Roman"/>
            <w:lang w:eastAsia="zh-CN"/>
          </w:rPr>
          <w:t xml:space="preserve"> F1AP</w:t>
        </w:r>
      </w:ins>
      <w:r w:rsidR="008A4B06" w:rsidRPr="00B35BBB">
        <w:rPr>
          <w:rFonts w:ascii="Times New Roman" w:hAnsi="Times New Roman" w:cs="Times New Roman"/>
        </w:rPr>
        <w:t>:</w:t>
      </w:r>
    </w:p>
    <w:p w14:paraId="4296354D" w14:textId="6470CDAD" w:rsidR="008A4B06" w:rsidRPr="00B35BBB" w:rsidRDefault="008A4B06" w:rsidP="00061889">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w:t>
      </w:r>
      <w:del w:id="392" w:author="109b-019" w:date="2020-05-12T18:46:00Z">
        <w:r w:rsidRPr="00B35BBB" w:rsidDel="00061889">
          <w:rPr>
            <w:rFonts w:ascii="Times New Roman" w:eastAsia="Times New Roman" w:hAnsi="Times New Roman" w:cs="Times New Roman"/>
          </w:rPr>
          <w:delText xml:space="preserve">any </w:delText>
        </w:r>
      </w:del>
      <w:ins w:id="393" w:author="109b-019" w:date="2020-05-12T18:46:00Z">
        <w:r w:rsidR="00061889">
          <w:rPr>
            <w:rFonts w:ascii="Times New Roman" w:eastAsia="Times New Roman" w:hAnsi="Times New Roman" w:cs="Times New Roman"/>
          </w:rPr>
          <w:t>the</w:t>
        </w:r>
        <w:r w:rsidR="00061889"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gress link</w:t>
      </w:r>
      <w:ins w:id="394" w:author="109b-019" w:date="2020-05-12T18:46:00Z">
        <w:r w:rsidR="00061889">
          <w:rPr>
            <w:rFonts w:ascii="Times New Roman" w:eastAsia="Times New Roman" w:hAnsi="Times New Roman" w:cs="Times New Roman"/>
          </w:rPr>
          <w:t xml:space="preserve"> on </w:t>
        </w:r>
        <w:proofErr w:type="gramStart"/>
        <w:r w:rsidR="00061889">
          <w:rPr>
            <w:rFonts w:ascii="Times New Roman" w:eastAsia="Times New Roman" w:hAnsi="Times New Roman" w:cs="Times New Roman"/>
          </w:rPr>
          <w:t xml:space="preserve">which </w:t>
        </w:r>
      </w:ins>
      <w:ins w:id="395" w:author="109b-019" w:date="2020-05-12T18:51:00Z">
        <w:r w:rsidR="00061889" w:rsidRPr="00061889">
          <w:rPr>
            <w:rFonts w:ascii="Times New Roman" w:eastAsia="Times New Roman" w:hAnsi="Times New Roman" w:cs="Times New Roman"/>
          </w:rPr>
          <w:t xml:space="preserve"> the</w:t>
        </w:r>
        <w:proofErr w:type="gramEnd"/>
        <w:r w:rsidR="00061889" w:rsidRPr="00061889">
          <w:rPr>
            <w:rFonts w:ascii="Times New Roman" w:eastAsia="Times New Roman" w:hAnsi="Times New Roman" w:cs="Times New Roman"/>
          </w:rPr>
          <w:t xml:space="preserve"> egress BH RLC channel correspond</w:t>
        </w:r>
        <w:del w:id="396" w:author="109b-019v3" w:date="2020-05-29T10:20:00Z">
          <w:r w:rsidR="00061889" w:rsidRPr="00061889" w:rsidDel="006078D2">
            <w:rPr>
              <w:rFonts w:ascii="Times New Roman" w:eastAsia="Times New Roman" w:hAnsi="Times New Roman" w:cs="Times New Roman"/>
            </w:rPr>
            <w:delText>s</w:delText>
          </w:r>
        </w:del>
      </w:ins>
      <w:ins w:id="397" w:author="109b-019v3" w:date="2020-05-29T10:20:00Z">
        <w:r w:rsidR="006078D2">
          <w:rPr>
            <w:rFonts w:ascii="Times New Roman" w:eastAsia="Times New Roman" w:hAnsi="Times New Roman" w:cs="Times New Roman"/>
          </w:rPr>
          <w:t>ing</w:t>
        </w:r>
      </w:ins>
      <w:ins w:id="398" w:author="109b-019" w:date="2020-05-12T18:51:00Z">
        <w:r w:rsidR="00061889" w:rsidRPr="00061889">
          <w:rPr>
            <w:rFonts w:ascii="Times New Roman" w:eastAsia="Times New Roman" w:hAnsi="Times New Roman" w:cs="Times New Roman"/>
          </w:rPr>
          <w:t xml:space="preserve"> to </w:t>
        </w:r>
        <w:proofErr w:type="spellStart"/>
        <w:r w:rsidR="00061889" w:rsidRPr="00061889">
          <w:rPr>
            <w:rFonts w:ascii="Times New Roman" w:eastAsia="Times New Roman" w:hAnsi="Times New Roman" w:cs="Times New Roman"/>
            <w:i/>
          </w:rPr>
          <w:t>defaultUL</w:t>
        </w:r>
        <w:proofErr w:type="spellEnd"/>
        <w:r w:rsidR="00061889" w:rsidRPr="00061889">
          <w:rPr>
            <w:rFonts w:ascii="Times New Roman" w:eastAsia="Times New Roman" w:hAnsi="Times New Roman" w:cs="Times New Roman"/>
            <w:i/>
          </w:rPr>
          <w:t>-BH-RLC-</w:t>
        </w:r>
      </w:ins>
      <w:ins w:id="399" w:author="109b-019" w:date="2020-05-12T18:52:00Z">
        <w:r w:rsidR="001C43C2">
          <w:rPr>
            <w:rFonts w:ascii="Times New Roman" w:eastAsia="Times New Roman" w:hAnsi="Times New Roman" w:cs="Times New Roman"/>
            <w:i/>
          </w:rPr>
          <w:t>c</w:t>
        </w:r>
      </w:ins>
      <w:ins w:id="400" w:author="109b-019" w:date="2020-05-12T18:51:00Z">
        <w:r w:rsidR="00061889" w:rsidRPr="00061889">
          <w:rPr>
            <w:rFonts w:ascii="Times New Roman" w:eastAsia="Times New Roman" w:hAnsi="Times New Roman" w:cs="Times New Roman"/>
            <w:i/>
          </w:rPr>
          <w:t>hannel</w:t>
        </w:r>
        <w:r w:rsidR="00061889" w:rsidRPr="00061889">
          <w:rPr>
            <w:rFonts w:ascii="Times New Roman" w:eastAsia="Times New Roman" w:hAnsi="Times New Roman" w:cs="Times New Roman"/>
          </w:rPr>
          <w:t xml:space="preserve"> is configured</w:t>
        </w:r>
      </w:ins>
      <w:ins w:id="401" w:author="109b-019v3" w:date="2020-05-29T10:20:00Z">
        <w:r w:rsidR="006078D2">
          <w:rPr>
            <w:rFonts w:ascii="Times New Roman" w:eastAsia="Times New Roman" w:hAnsi="Times New Roman" w:cs="Times New Roman"/>
          </w:rPr>
          <w:t xml:space="preserve"> as specified</w:t>
        </w:r>
      </w:ins>
      <w:ins w:id="402" w:author="109b-019" w:date="2020-05-12T18:52:00Z">
        <w:r w:rsidR="001C43C2">
          <w:rPr>
            <w:rFonts w:ascii="Times New Roman" w:eastAsia="Times New Roman" w:hAnsi="Times New Roman" w:cs="Times New Roman"/>
          </w:rPr>
          <w:t xml:space="preserve"> in</w:t>
        </w:r>
      </w:ins>
      <w:ins w:id="403" w:author="109b-019" w:date="2020-05-12T18:53:00Z">
        <w:r w:rsidR="001C43C2">
          <w:rPr>
            <w:rFonts w:ascii="Times New Roman" w:eastAsia="Times New Roman" w:hAnsi="Times New Roman" w:cs="Times New Roman"/>
          </w:rPr>
          <w:t xml:space="preserve"> TS 38.331</w:t>
        </w:r>
      </w:ins>
      <w:ins w:id="404" w:author="109b-019" w:date="2020-05-12T18:51:00Z">
        <w:r w:rsidR="00061889" w:rsidRPr="00061889">
          <w:rPr>
            <w:rFonts w:ascii="Times New Roman" w:eastAsia="Times New Roman" w:hAnsi="Times New Roman" w:cs="Times New Roman"/>
          </w:rPr>
          <w:t xml:space="preserve"> [3]</w:t>
        </w:r>
      </w:ins>
      <w:ins w:id="405" w:author="110-v0" w:date="2020-06-10T15:37:00Z">
        <w:r w:rsidR="003E3E8D">
          <w:rPr>
            <w:rFonts w:ascii="Times New Roman" w:hAnsi="Times New Roman" w:cs="Times New Roman"/>
          </w:rPr>
          <w:t xml:space="preserve"> for non-F1-U packets</w:t>
        </w:r>
      </w:ins>
      <w:r w:rsidRPr="00B35BBB">
        <w:rPr>
          <w:rFonts w:ascii="Times New Roman" w:eastAsia="Times New Roman" w:hAnsi="Times New Roman" w:cs="Times New Roman"/>
        </w:rPr>
        <w:t>;</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406"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407"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408"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available if the link is in RLF.</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409"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410"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411"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Heading4"/>
        <w:rPr>
          <w:rFonts w:ascii="Arial" w:hAnsi="Arial" w:cs="Arial"/>
          <w:lang w:eastAsia="zh-CN"/>
        </w:rPr>
      </w:pPr>
      <w:bookmarkStart w:id="412"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commentRangeStart w:id="413"/>
      <w:r w:rsidR="006F761E" w:rsidRPr="00B35BBB">
        <w:rPr>
          <w:rFonts w:ascii="Arial" w:hAnsi="Arial" w:cs="Arial"/>
          <w:lang w:eastAsia="zh-CN"/>
        </w:rPr>
        <w:t xml:space="preserve">Mapping </w:t>
      </w:r>
      <w:commentRangeEnd w:id="413"/>
      <w:r w:rsidR="00A71B1E">
        <w:rPr>
          <w:rStyle w:val="CommentReference"/>
        </w:rPr>
        <w:commentReference w:id="413"/>
      </w:r>
      <w:r w:rsidR="006F761E" w:rsidRPr="00B35BBB">
        <w:rPr>
          <w:rFonts w:ascii="Arial" w:hAnsi="Arial" w:cs="Arial"/>
          <w:lang w:eastAsia="zh-CN"/>
        </w:rPr>
        <w:t>to BH RLC Channel</w:t>
      </w:r>
      <w:bookmarkEnd w:id="412"/>
    </w:p>
    <w:p w14:paraId="1BA9A0F7" w14:textId="36D7E2BE" w:rsidR="00074EC5" w:rsidRPr="00B35BBB" w:rsidRDefault="00074EC5" w:rsidP="00074EC5">
      <w:pPr>
        <w:pStyle w:val="Heading5"/>
        <w:rPr>
          <w:rFonts w:ascii="Arial" w:hAnsi="Arial" w:cs="Arial"/>
          <w:lang w:eastAsia="x-none"/>
        </w:rPr>
      </w:pPr>
      <w:bookmarkStart w:id="415" w:name="_Toc20425713"/>
      <w:bookmarkStart w:id="416"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415"/>
      <w:r w:rsidRPr="00B35BBB">
        <w:rPr>
          <w:rFonts w:ascii="Arial" w:hAnsi="Arial" w:cs="Arial"/>
        </w:rPr>
        <w:t xml:space="preserve">Mapping to BH RLC Channel </w:t>
      </w:r>
      <w:r w:rsidR="00693881" w:rsidRPr="00B35BBB">
        <w:rPr>
          <w:rFonts w:ascii="Arial" w:hAnsi="Arial" w:cs="Arial"/>
        </w:rPr>
        <w:t xml:space="preserve">for BAP Data </w:t>
      </w:r>
      <w:ins w:id="417" w:author="Huawei" w:date="2020-04-09T19:34:00Z">
        <w:r w:rsidR="006558F6">
          <w:rPr>
            <w:rFonts w:ascii="Arial" w:hAnsi="Arial" w:cs="Arial"/>
          </w:rPr>
          <w:t>Packets</w:t>
        </w:r>
        <w:r w:rsidR="006558F6" w:rsidRPr="00B35BBB">
          <w:rPr>
            <w:rFonts w:ascii="Arial" w:hAnsi="Arial" w:cs="Arial"/>
          </w:rPr>
          <w:t xml:space="preserve"> </w:t>
        </w:r>
      </w:ins>
      <w:del w:id="418"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416"/>
      <w:ins w:id="419"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11136F52"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w:t>
      </w:r>
      <w:del w:id="420" w:author="109b-019v3" w:date="2020-05-29T17:19:00Z">
        <w:r w:rsidR="005A06C3" w:rsidRPr="00B35BBB" w:rsidDel="00952038">
          <w:rPr>
            <w:rFonts w:ascii="Times New Roman" w:hAnsi="Times New Roman" w:cs="Times New Roman"/>
            <w:lang w:eastAsia="zh-CN"/>
          </w:rPr>
          <w:delText>contained in</w:delText>
        </w:r>
      </w:del>
      <w:ins w:id="421" w:author="109b-019v3" w:date="2020-05-29T17:19:00Z">
        <w:r w:rsidR="00952038">
          <w:rPr>
            <w:rFonts w:ascii="Times New Roman" w:hAnsi="Times New Roman" w:cs="Times New Roman"/>
            <w:lang w:eastAsia="zh-CN"/>
          </w:rPr>
          <w:t>derived from</w:t>
        </w:r>
      </w:ins>
      <w:r w:rsidR="005A06C3" w:rsidRPr="00B35BBB">
        <w:rPr>
          <w:rFonts w:ascii="Times New Roman" w:hAnsi="Times New Roman" w:cs="Times New Roman"/>
          <w:lang w:eastAsia="zh-CN"/>
        </w:rPr>
        <w:t xml:space="preserve"> </w:t>
      </w:r>
      <w:ins w:id="422" w:author="110-v0" w:date="2020-06-15T15:16:00Z">
        <w:r w:rsidR="00F1678C" w:rsidRPr="00F1678C">
          <w:rPr>
            <w:rFonts w:ascii="Times New Roman" w:hAnsi="Times New Roman" w:cs="Times New Roman"/>
            <w:i/>
          </w:rPr>
          <w:t>BAP layer BH RLC channel mapping Information List</w:t>
        </w:r>
      </w:ins>
      <w:del w:id="423" w:author="110-v0" w:date="2020-06-15T15:16:00Z">
        <w:r w:rsidR="005A06C3" w:rsidRPr="00B35BBB" w:rsidDel="00F1678C">
          <w:rPr>
            <w:rFonts w:ascii="Times New Roman" w:hAnsi="Times New Roman" w:cs="Times New Roman"/>
          </w:rPr>
          <w:delText>[</w:delText>
        </w:r>
        <w:r w:rsidR="005A06C3" w:rsidRPr="004C3E02" w:rsidDel="00F1678C">
          <w:rPr>
            <w:rFonts w:ascii="Times New Roman" w:hAnsi="Times New Roman" w:cs="Times New Roman"/>
            <w:i/>
            <w:lang w:eastAsia="zh-CN"/>
          </w:rPr>
          <w:delText>backhaulRLC-</w:delText>
        </w:r>
        <w:r w:rsidR="00F5651E" w:rsidRPr="004C3E02" w:rsidDel="00F1678C">
          <w:rPr>
            <w:rFonts w:ascii="Times New Roman" w:hAnsi="Times New Roman" w:cs="Times New Roman"/>
            <w:i/>
          </w:rPr>
          <w:delText>ChannelMappingConfigRLClayer</w:delText>
        </w:r>
        <w:r w:rsidR="005A06C3" w:rsidRPr="00B35BBB" w:rsidDel="00F1678C">
          <w:rPr>
            <w:rFonts w:ascii="Times New Roman" w:hAnsi="Times New Roman" w:cs="Times New Roman"/>
          </w:rPr>
          <w:delText>]</w:delText>
        </w:r>
      </w:del>
      <w:ins w:id="424" w:author="110-v0" w:date="2020-06-15T15:16:00Z">
        <w:r w:rsidR="00F1678C">
          <w:rPr>
            <w:rFonts w:ascii="Times New Roman" w:hAnsi="Times New Roman" w:cs="Times New Roman"/>
          </w:rPr>
          <w:t xml:space="preserve"> IE</w:t>
        </w:r>
      </w:ins>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425"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28D0886C"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n ingress link ID, which is indicated by </w:t>
      </w:r>
      <w:ins w:id="426" w:author="110-v0" w:date="2020-06-15T15:16:00Z">
        <w:r w:rsidR="00F1678C" w:rsidRPr="00F1678C">
          <w:rPr>
            <w:rFonts w:ascii="Times New Roman" w:hAnsi="Times New Roman" w:cs="Times New Roman"/>
            <w:i/>
          </w:rPr>
          <w:t>Prior-Hop BAP Address</w:t>
        </w:r>
      </w:ins>
      <w:del w:id="427" w:author="110-v0" w:date="2020-06-15T15:16:00Z">
        <w:r w:rsidR="00F94654" w:rsidRPr="00B35BBB" w:rsidDel="00F1678C">
          <w:rPr>
            <w:rFonts w:ascii="Times New Roman" w:hAnsi="Times New Roman" w:cs="Times New Roman"/>
          </w:rPr>
          <w:delText>[</w:delText>
        </w:r>
        <w:r w:rsidR="00F94654" w:rsidRPr="00F1678C" w:rsidDel="00F1678C">
          <w:rPr>
            <w:rFonts w:ascii="Times New Roman" w:hAnsi="Times New Roman" w:cs="Times New Roman"/>
            <w:i/>
          </w:rPr>
          <w:delText>ingressLinkID</w:delText>
        </w:r>
        <w:r w:rsidR="00F94654" w:rsidRPr="00B35BBB" w:rsidDel="00F1678C">
          <w:rPr>
            <w:rFonts w:ascii="Times New Roman" w:hAnsi="Times New Roman" w:cs="Times New Roman"/>
          </w:rPr>
          <w:delText>]</w:delText>
        </w:r>
      </w:del>
      <w:ins w:id="428" w:author="109b-019v3" w:date="2020-05-29T11:01:00Z">
        <w:r w:rsidR="00B3765D">
          <w:rPr>
            <w:rFonts w:ascii="Times New Roman" w:hAnsi="Times New Roman" w:cs="Times New Roman"/>
          </w:rPr>
          <w:t xml:space="preserve"> IE</w:t>
        </w:r>
      </w:ins>
      <w:r w:rsidR="00F94654" w:rsidRPr="00B35BBB">
        <w:rPr>
          <w:rFonts w:ascii="Times New Roman" w:hAnsi="Times New Roman" w:cs="Times New Roman"/>
        </w:rPr>
        <w:t>,</w:t>
      </w:r>
    </w:p>
    <w:p w14:paraId="141A082E" w14:textId="2A8EBBBB"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ins w:id="429" w:author="110-v0" w:date="2020-06-15T15:17:00Z">
        <w:r w:rsidR="00F1678C" w:rsidRPr="00F1678C">
          <w:rPr>
            <w:rFonts w:ascii="Times New Roman" w:hAnsi="Times New Roman" w:cs="Times New Roman"/>
            <w:i/>
          </w:rPr>
          <w:t>Next-Hop BAP Address</w:t>
        </w:r>
      </w:ins>
      <w:del w:id="430"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egressLinkID</w:delText>
        </w:r>
        <w:r w:rsidR="00F55FDE" w:rsidRPr="00B35BBB" w:rsidDel="00F1678C">
          <w:rPr>
            <w:rFonts w:ascii="Times New Roman" w:hAnsi="Times New Roman" w:cs="Times New Roman"/>
          </w:rPr>
          <w:delText>]</w:delText>
        </w:r>
      </w:del>
      <w:ins w:id="431"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F94654" w:rsidRPr="00B35BBB">
        <w:rPr>
          <w:rFonts w:ascii="Times New Roman" w:hAnsi="Times New Roman" w:cs="Times New Roman"/>
        </w:rPr>
        <w:t>,</w:t>
      </w:r>
    </w:p>
    <w:p w14:paraId="45B8764C" w14:textId="2FBE0FDC"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w:t>
      </w:r>
      <w:proofErr w:type="gramStart"/>
      <w:r w:rsidR="001B6BF6" w:rsidRPr="00B35BBB">
        <w:rPr>
          <w:rFonts w:ascii="Times New Roman" w:hAnsi="Times New Roman" w:cs="Times New Roman"/>
        </w:rPr>
        <w:t xml:space="preserve">by </w:t>
      </w:r>
      <w:r w:rsidR="00DF10F6" w:rsidRPr="00B35BBB">
        <w:rPr>
          <w:rFonts w:ascii="Times New Roman" w:hAnsi="Times New Roman" w:cs="Times New Roman"/>
        </w:rPr>
        <w:t xml:space="preserve"> </w:t>
      </w:r>
      <w:ins w:id="432" w:author="110-v0" w:date="2020-06-15T15:17:00Z">
        <w:r w:rsidR="00F1678C" w:rsidRPr="00F1678C">
          <w:rPr>
            <w:rFonts w:ascii="Times New Roman" w:hAnsi="Times New Roman" w:cs="Times New Roman"/>
            <w:i/>
          </w:rPr>
          <w:t>Ingress</w:t>
        </w:r>
        <w:proofErr w:type="gramEnd"/>
        <w:r w:rsidR="00F1678C" w:rsidRPr="00F1678C">
          <w:rPr>
            <w:rFonts w:ascii="Times New Roman" w:hAnsi="Times New Roman" w:cs="Times New Roman"/>
            <w:i/>
          </w:rPr>
          <w:t xml:space="preserve"> BH RLC CH ID</w:t>
        </w:r>
      </w:ins>
      <w:del w:id="433"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ingressBH-RLC-ID</w:delText>
        </w:r>
        <w:r w:rsidR="00F55FDE" w:rsidRPr="00B35BBB" w:rsidDel="00F1678C">
          <w:rPr>
            <w:rFonts w:ascii="Times New Roman" w:hAnsi="Times New Roman" w:cs="Times New Roman"/>
          </w:rPr>
          <w:delText>]</w:delText>
        </w:r>
      </w:del>
      <w:r w:rsidR="00F55FDE" w:rsidRPr="00B35BBB">
        <w:rPr>
          <w:rFonts w:ascii="Times New Roman" w:hAnsi="Times New Roman" w:cs="Times New Roman"/>
        </w:rPr>
        <w:t xml:space="preserve"> </w:t>
      </w:r>
      <w:ins w:id="434" w:author="109b-019v3" w:date="2020-05-29T11:02:00Z">
        <w:r w:rsidR="00B3765D">
          <w:rPr>
            <w:rFonts w:ascii="Times New Roman" w:hAnsi="Times New Roman" w:cs="Times New Roman"/>
          </w:rPr>
          <w:t>IE</w:t>
        </w:r>
        <w:r w:rsidR="00B3765D" w:rsidRPr="00B35BBB">
          <w:rPr>
            <w:rFonts w:ascii="Times New Roman" w:hAnsi="Times New Roman" w:cs="Times New Roman"/>
          </w:rPr>
          <w:t xml:space="preserve"> </w:t>
        </w:r>
      </w:ins>
      <w:r w:rsidR="00F55FDE" w:rsidRPr="00B35BBB">
        <w:rPr>
          <w:rFonts w:ascii="Times New Roman" w:hAnsi="Times New Roman" w:cs="Times New Roman"/>
        </w:rPr>
        <w:t>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39B2C396"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 xml:space="preserve">an egress BH RLC channel ID, which is indicated by </w:t>
      </w:r>
      <w:ins w:id="435" w:author="110-v0" w:date="2020-06-15T15:18:00Z">
        <w:r w:rsidR="00F1678C" w:rsidRPr="00F1678C">
          <w:rPr>
            <w:rFonts w:ascii="Times New Roman" w:hAnsi="Times New Roman" w:cs="Times New Roman"/>
            <w:i/>
          </w:rPr>
          <w:t>Egress BH RLC CH ID</w:t>
        </w:r>
      </w:ins>
      <w:del w:id="436" w:author="110-v0" w:date="2020-06-15T15:18:00Z">
        <w:r w:rsidR="00693881" w:rsidRPr="00B35BBB" w:rsidDel="00F1678C">
          <w:rPr>
            <w:rFonts w:ascii="Times New Roman" w:hAnsi="Times New Roman" w:cs="Times New Roman"/>
          </w:rPr>
          <w:delText>[</w:delText>
        </w:r>
        <w:r w:rsidR="00693881" w:rsidRPr="00F1678C" w:rsidDel="00F1678C">
          <w:rPr>
            <w:rFonts w:ascii="Times New Roman" w:hAnsi="Times New Roman" w:cs="Times New Roman"/>
            <w:i/>
          </w:rPr>
          <w:delText>egressBH-RLC-ID</w:delText>
        </w:r>
        <w:r w:rsidR="00693881" w:rsidRPr="00B35BBB" w:rsidDel="00F1678C">
          <w:rPr>
            <w:rFonts w:ascii="Times New Roman" w:hAnsi="Times New Roman" w:cs="Times New Roman"/>
          </w:rPr>
          <w:delText>]</w:delText>
        </w:r>
      </w:del>
      <w:ins w:id="437"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693881" w:rsidRPr="00B35BBB">
        <w:rPr>
          <w:rFonts w:ascii="Times New Roman" w:hAnsi="Times New Roman" w:cs="Times New Roman"/>
        </w:rPr>
        <w:t>.</w:t>
      </w:r>
    </w:p>
    <w:p w14:paraId="01D608FF" w14:textId="20B5A23A" w:rsidR="005A06C3" w:rsidRPr="00B35BBB" w:rsidRDefault="00693881" w:rsidP="005A06C3">
      <w:pPr>
        <w:rPr>
          <w:rFonts w:ascii="Times New Roman" w:hAnsi="Times New Roman" w:cs="Times New Roman"/>
          <w:lang w:eastAsia="zh-CN"/>
        </w:rPr>
      </w:pPr>
      <w:del w:id="438" w:author="QC-110e05" w:date="2020-06-15T07:57:00Z">
        <w:r w:rsidRPr="00B35BBB" w:rsidDel="000E7383">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439"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1E75DD5E"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440"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441"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ins w:id="442"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443"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444"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del w:id="445" w:author="109b-019v2" w:date="2020-05-15T18:24:00Z">
        <w:r w:rsidRPr="00B35BBB" w:rsidDel="00005DD8">
          <w:rPr>
            <w:rFonts w:ascii="Times New Roman" w:hAnsi="Times New Roman" w:cs="Times New Roman"/>
          </w:rPr>
          <w:delText>corresponds to</w:delText>
        </w:r>
      </w:del>
      <w:ins w:id="446" w:author="109b-019v2" w:date="2020-05-15T18:24:00Z">
        <w:r w:rsidR="00005DD8">
          <w:rPr>
            <w:rFonts w:ascii="Times New Roman" w:hAnsi="Times New Roman" w:cs="Times New Roman"/>
          </w:rPr>
          <w:t>matches</w:t>
        </w:r>
      </w:ins>
      <w:r w:rsidRPr="00B35BBB">
        <w:rPr>
          <w:rFonts w:ascii="Times New Roman" w:hAnsi="Times New Roman" w:cs="Times New Roman"/>
        </w:rPr>
        <w:t xml:space="preserve">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31D41A34" w:rsidR="00F5651E" w:rsidRPr="00B35BBB" w:rsidRDefault="005A06C3" w:rsidP="00AA1E7B">
      <w:pPr>
        <w:pStyle w:val="B1"/>
        <w:ind w:firstLine="0"/>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del w:id="447" w:author="Huawei" w:date="2020-04-23T10:19:00Z">
        <w:r w:rsidRPr="00B35BBB" w:rsidDel="006E70CB">
          <w:rPr>
            <w:rFonts w:ascii="Times New Roman" w:hAnsi="Times New Roman" w:cs="Times New Roman"/>
          </w:rPr>
          <w:delText xml:space="preserve">the </w:delText>
        </w:r>
      </w:del>
      <w:ins w:id="448" w:author="Huawei" w:date="2020-04-23T10:19:00Z">
        <w:r w:rsidR="006E70CB">
          <w:rPr>
            <w:rFonts w:ascii="Times New Roman" w:hAnsi="Times New Roman" w:cs="Times New Roman"/>
          </w:rPr>
          <w:t xml:space="preserve">this </w:t>
        </w:r>
      </w:ins>
      <w:r w:rsidRPr="00B35BBB">
        <w:rPr>
          <w:rFonts w:ascii="Times New Roman" w:hAnsi="Times New Roman" w:cs="Times New Roman"/>
        </w:rPr>
        <w:t>entry</w:t>
      </w:r>
      <w:del w:id="449" w:author="Huawei" w:date="2020-04-27T17:40:00Z">
        <w:r w:rsidRPr="00B35BBB" w:rsidDel="00000CEE">
          <w:rPr>
            <w:rFonts w:ascii="Times New Roman" w:hAnsi="Times New Roman" w:cs="Times New Roman"/>
          </w:rPr>
          <w:delText xml:space="preserve"> </w:delText>
        </w:r>
      </w:del>
      <w:del w:id="450" w:author="Huawei" w:date="2020-04-22T12:13:00Z">
        <w:r w:rsidRPr="00B35BBB" w:rsidDel="00BB3EBB">
          <w:rPr>
            <w:rFonts w:ascii="Times New Roman" w:hAnsi="Times New Roman" w:cs="Times New Roman"/>
          </w:rPr>
          <w:delText xml:space="preserve">selected </w:delText>
        </w:r>
      </w:del>
      <w:del w:id="451" w:author="Huawei" w:date="2020-04-23T10:19:00Z">
        <w:r w:rsidRPr="00B35BBB" w:rsidDel="006E70CB">
          <w:rPr>
            <w:rFonts w:ascii="Times New Roman" w:hAnsi="Times New Roman" w:cs="Times New Roman"/>
          </w:rPr>
          <w:delText>above</w:delText>
        </w:r>
      </w:del>
      <w:r w:rsidRPr="00B35BBB">
        <w:rPr>
          <w:rFonts w:ascii="Times New Roman" w:hAnsi="Times New Roman" w:cs="Times New Roman"/>
        </w:rPr>
        <w:t>;</w:t>
      </w:r>
    </w:p>
    <w:p w14:paraId="0AA7CB1B" w14:textId="77777777" w:rsidR="00766D2E" w:rsidRPr="00B35BBB" w:rsidRDefault="00766D2E" w:rsidP="00766D2E">
      <w:pPr>
        <w:pStyle w:val="B1"/>
        <w:jc w:val="both"/>
        <w:rPr>
          <w:ins w:id="452" w:author="Huawei" w:date="2020-04-22T12:09:00Z"/>
          <w:rFonts w:ascii="Times New Roman" w:hAnsi="Times New Roman" w:cs="Times New Roman"/>
        </w:rPr>
      </w:pPr>
      <w:bookmarkStart w:id="453" w:name="_Toc34413562"/>
      <w:ins w:id="454"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455" w:author="Huawei" w:date="2020-04-22T12:09:00Z"/>
          <w:rFonts w:ascii="Times New Roman" w:hAnsi="Times New Roman" w:cs="Times New Roman"/>
          <w:lang w:eastAsia="zh-CN"/>
        </w:rPr>
      </w:pPr>
      <w:ins w:id="456"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33378C9" w14:textId="16238679"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453"/>
      <w:r w:rsidR="00E41514" w:rsidRPr="00B35BBB">
        <w:rPr>
          <w:rFonts w:ascii="Arial" w:hAnsi="Arial" w:cs="Arial"/>
        </w:rPr>
        <w:t>IAB</w:t>
      </w:r>
      <w:del w:id="457" w:author="Huawei" w:date="2020-04-01T11:38:00Z">
        <w:r w:rsidR="00693881" w:rsidRPr="00B35BBB">
          <w:rPr>
            <w:rFonts w:ascii="Arial" w:hAnsi="Arial" w:cs="Arial"/>
          </w:rPr>
          <w:delText xml:space="preserve"> </w:delText>
        </w:r>
      </w:del>
      <w:ins w:id="458"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0A985A0D"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w:t>
      </w:r>
      <w:del w:id="459" w:author="109b-019v3" w:date="2020-05-29T17:19:00Z">
        <w:r w:rsidR="00F5651E" w:rsidRPr="00B35BBB" w:rsidDel="00952038">
          <w:rPr>
            <w:rFonts w:ascii="Times New Roman" w:hAnsi="Times New Roman" w:cs="Times New Roman"/>
            <w:lang w:eastAsia="zh-CN"/>
          </w:rPr>
          <w:delText>contained in</w:delText>
        </w:r>
      </w:del>
      <w:ins w:id="460" w:author="109b-019v3" w:date="2020-05-29T17:19:00Z">
        <w:r w:rsidR="00952038">
          <w:rPr>
            <w:rFonts w:ascii="Times New Roman" w:hAnsi="Times New Roman" w:cs="Times New Roman"/>
            <w:lang w:eastAsia="zh-CN"/>
          </w:rPr>
          <w:t>derived from</w:t>
        </w:r>
      </w:ins>
      <w:ins w:id="461" w:author="110-v0" w:date="2020-06-15T15:19:00Z">
        <w:r w:rsidR="00F1678C" w:rsidRPr="00F1678C">
          <w:rPr>
            <w:rFonts w:ascii="Times New Roman" w:hAnsi="Times New Roman" w:cs="Times New Roman"/>
            <w:lang w:eastAsia="zh-CN"/>
          </w:rPr>
          <w:t xml:space="preserve"> </w:t>
        </w:r>
        <w:r w:rsidR="00F1678C" w:rsidRPr="00F647A4">
          <w:rPr>
            <w:rFonts w:ascii="Times New Roman" w:hAnsi="Times New Roman" w:cs="Times New Roman"/>
            <w:lang w:eastAsia="zh-CN"/>
          </w:rPr>
          <w:t xml:space="preserve">UE CONTEXT MODIFICATION REQUEST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UE CONTEXT SETUP REQUEST </w:t>
        </w:r>
        <w:r w:rsidR="00F1678C">
          <w:rPr>
            <w:rFonts w:ascii="Times New Roman" w:hAnsi="Times New Roman" w:cs="Times New Roman"/>
            <w:lang w:eastAsia="zh-CN"/>
          </w:rPr>
          <w:t xml:space="preserve">message for F1-U, and </w:t>
        </w:r>
        <w:r w:rsidR="00F1678C" w:rsidRPr="00F647A4">
          <w:rPr>
            <w:rFonts w:ascii="Times New Roman" w:hAnsi="Times New Roman" w:cs="Times New Roman"/>
            <w:lang w:eastAsia="zh-CN"/>
          </w:rPr>
          <w:t xml:space="preserve">GNB-CU CONFIGURATION UPDATE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F1 SETUP RESPONSE </w:t>
        </w:r>
        <w:r w:rsidR="00F1678C">
          <w:rPr>
            <w:rFonts w:ascii="Times New Roman" w:hAnsi="Times New Roman" w:cs="Times New Roman"/>
            <w:lang w:eastAsia="zh-CN"/>
          </w:rPr>
          <w:t>message for non-F1-U</w:t>
        </w:r>
      </w:ins>
      <w:ins w:id="462" w:author="110-v0" w:date="2020-06-15T15:20:00Z">
        <w:r w:rsidR="00F1678C">
          <w:rPr>
            <w:rFonts w:ascii="Times New Roman" w:hAnsi="Times New Roman" w:cs="Times New Roman"/>
            <w:lang w:eastAsia="zh-CN"/>
          </w:rPr>
          <w:t>,</w:t>
        </w:r>
      </w:ins>
      <w:ins w:id="463" w:author="109b-019v3" w:date="2020-05-29T17:40:00Z">
        <w:r w:rsidR="00C546F0" w:rsidRPr="00B35BBB">
          <w:rPr>
            <w:rFonts w:ascii="Times New Roman" w:hAnsi="Times New Roman" w:cs="Times New Roman"/>
          </w:rPr>
          <w:t xml:space="preserve"> </w:t>
        </w:r>
      </w:ins>
      <w:del w:id="464" w:author="109b-019v3" w:date="2020-05-29T17:40:00Z">
        <w:r w:rsidR="00F5651E" w:rsidRPr="00B35BBB" w:rsidDel="00C546F0">
          <w:rPr>
            <w:rFonts w:ascii="Times New Roman" w:hAnsi="Times New Roman" w:cs="Times New Roman"/>
          </w:rPr>
          <w:delText>[</w:delText>
        </w:r>
        <w:r w:rsidR="00F5651E" w:rsidRPr="00B35BBB" w:rsidDel="00C546F0">
          <w:rPr>
            <w:rFonts w:ascii="Times New Roman" w:hAnsi="Times New Roman" w:cs="Times New Roman"/>
            <w:i/>
            <w:lang w:eastAsia="zh-CN"/>
          </w:rPr>
          <w:delText>backhaulRLC-</w:delText>
        </w:r>
        <w:r w:rsidR="00F5651E" w:rsidRPr="00B35BBB" w:rsidDel="00C546F0">
          <w:rPr>
            <w:rFonts w:ascii="Times New Roman" w:hAnsi="Times New Roman" w:cs="Times New Roman"/>
            <w:i/>
          </w:rPr>
          <w:delText>ChannelMappingConfigUpperLayers</w:delText>
        </w:r>
        <w:r w:rsidR="00F5651E" w:rsidRPr="00B35BBB" w:rsidDel="00C546F0">
          <w:rPr>
            <w:rFonts w:ascii="Times New Roman" w:hAnsi="Times New Roman" w:cs="Times New Roman"/>
          </w:rPr>
          <w:delText xml:space="preserve">] </w:delText>
        </w:r>
      </w:del>
      <w:r w:rsidR="00F5651E" w:rsidRPr="00B35BBB">
        <w:rPr>
          <w:rFonts w:ascii="Times New Roman" w:hAnsi="Times New Roman" w:cs="Times New Roman"/>
        </w:rPr>
        <w:t>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5A6EB580"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F1678C">
        <w:rPr>
          <w:rFonts w:ascii="Times New Roman" w:hAnsi="Times New Roman" w:cs="Times New Roman"/>
          <w:i/>
        </w:rPr>
        <w:t>UL UP TNL Information</w:t>
      </w:r>
      <w:ins w:id="465" w:author="109b-019v3" w:date="2020-05-29T11:03:00Z">
        <w:r w:rsidR="004C3E02">
          <w:rPr>
            <w:rFonts w:ascii="Times New Roman" w:hAnsi="Times New Roman" w:cs="Times New Roman"/>
          </w:rPr>
          <w:t xml:space="preserve"> IE</w:t>
        </w:r>
      </w:ins>
      <w:r w:rsidR="003F4AB2" w:rsidRPr="00B35BBB">
        <w:rPr>
          <w:rFonts w:ascii="Times New Roman" w:hAnsi="Times New Roman" w:cs="Times New Roman"/>
        </w:rPr>
        <w:t xml:space="preserve">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w:t>
      </w:r>
      <w:r w:rsidR="003F4AB2" w:rsidRPr="00F1678C">
        <w:rPr>
          <w:rFonts w:ascii="Times New Roman" w:hAnsi="Times New Roman" w:cs="Times New Roman"/>
          <w:i/>
          <w:lang w:eastAsia="zh-CN"/>
        </w:rPr>
        <w:t>Non-UP Traffic Type</w:t>
      </w:r>
      <w:ins w:id="466" w:author="109b-019v3" w:date="2020-05-29T11:03:00Z">
        <w:r w:rsidR="004C3E02" w:rsidRPr="004C3E02">
          <w:rPr>
            <w:rFonts w:ascii="Times New Roman" w:hAnsi="Times New Roman" w:cs="Times New Roman"/>
          </w:rPr>
          <w:t xml:space="preserve"> </w:t>
        </w:r>
        <w:r w:rsidR="004C3E02">
          <w:rPr>
            <w:rFonts w:ascii="Times New Roman" w:hAnsi="Times New Roman" w:cs="Times New Roman"/>
          </w:rPr>
          <w:t>IE</w:t>
        </w:r>
      </w:ins>
      <w:r w:rsidR="003F4AB2" w:rsidRPr="00B35BBB">
        <w:rPr>
          <w:rFonts w:ascii="Times New Roman" w:hAnsi="Times New Roman" w:cs="Times New Roman"/>
          <w:lang w:eastAsia="zh-CN"/>
        </w:rPr>
        <w:t xml:space="preserv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07A21AA6"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w:t>
      </w:r>
      <w:r w:rsidR="005F5416" w:rsidRPr="00F1678C">
        <w:rPr>
          <w:rFonts w:ascii="Times New Roman" w:hAnsi="Times New Roman" w:cs="Times New Roman"/>
          <w:i/>
        </w:rPr>
        <w:t>Next-Hop BAP address</w:t>
      </w:r>
      <w:ins w:id="467"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del w:id="468" w:author="110-v0" w:date="2020-06-15T15:37:00Z">
        <w:r w:rsidR="005F5416" w:rsidRPr="00F1678C" w:rsidDel="00F60DF2">
          <w:rPr>
            <w:rFonts w:ascii="Times New Roman" w:hAnsi="Times New Roman" w:cs="Times New Roman"/>
            <w:i/>
          </w:rPr>
          <w:delText xml:space="preserve">UL </w:delText>
        </w:r>
      </w:del>
      <w:r w:rsidR="005F5416" w:rsidRPr="00F1678C">
        <w:rPr>
          <w:rFonts w:ascii="Times New Roman" w:hAnsi="Times New Roman" w:cs="Times New Roman"/>
          <w:i/>
        </w:rPr>
        <w:t>BH information</w:t>
      </w:r>
      <w:ins w:id="469"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0E074F1C"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w:t>
      </w:r>
      <w:r w:rsidR="005F5416" w:rsidRPr="00F1678C">
        <w:rPr>
          <w:rFonts w:ascii="Times New Roman" w:hAnsi="Times New Roman" w:cs="Times New Roman"/>
          <w:i/>
        </w:rPr>
        <w:t>BH RLC CH ID</w:t>
      </w:r>
      <w:ins w:id="470" w:author="109b-019v3" w:date="2020-05-29T11:04:00Z">
        <w:r w:rsidR="00621B86">
          <w:rPr>
            <w:rFonts w:ascii="Times New Roman" w:hAnsi="Times New Roman" w:cs="Times New Roman"/>
          </w:rPr>
          <w:t xml:space="preserve"> IE</w:t>
        </w:r>
      </w:ins>
      <w:r w:rsidR="005F5416" w:rsidRPr="00B35BBB">
        <w:rPr>
          <w:rFonts w:ascii="Times New Roman" w:hAnsi="Times New Roman" w:cs="Times New Roman"/>
        </w:rPr>
        <w:t xml:space="preserve"> in </w:t>
      </w:r>
      <w:del w:id="471" w:author="110-v0" w:date="2020-06-15T15:22:00Z">
        <w:r w:rsidR="005F5416" w:rsidRPr="00F1678C" w:rsidDel="00F1678C">
          <w:rPr>
            <w:rFonts w:ascii="Times New Roman" w:hAnsi="Times New Roman" w:cs="Times New Roman"/>
            <w:i/>
          </w:rPr>
          <w:delText xml:space="preserve">UL </w:delText>
        </w:r>
      </w:del>
      <w:r w:rsidR="005F5416" w:rsidRPr="00F1678C">
        <w:rPr>
          <w:rFonts w:ascii="Times New Roman" w:hAnsi="Times New Roman" w:cs="Times New Roman"/>
          <w:i/>
        </w:rPr>
        <w:t>BH information</w:t>
      </w:r>
      <w:r w:rsidR="005F5416" w:rsidRPr="00B35BBB">
        <w:rPr>
          <w:rFonts w:ascii="Times New Roman" w:hAnsi="Times New Roman" w:cs="Times New Roman"/>
        </w:rPr>
        <w:t xml:space="preserve"> </w:t>
      </w:r>
      <w:ins w:id="472" w:author="109b-019v3" w:date="2020-05-29T11:04:00Z">
        <w:r w:rsidR="00621B86">
          <w:rPr>
            <w:rFonts w:ascii="Times New Roman" w:hAnsi="Times New Roman" w:cs="Times New Roman"/>
          </w:rPr>
          <w:t xml:space="preserve">IE </w:t>
        </w:r>
      </w:ins>
      <w:r w:rsidR="005F5416" w:rsidRPr="00B35BBB">
        <w:rPr>
          <w:rFonts w:ascii="Times New Roman" w:hAnsi="Times New Roman" w:cs="Times New Roman"/>
        </w:rPr>
        <w:t xml:space="preserve">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473" w:author="Huawei" w:date="2020-04-01T11:38:00Z">
        <w:r w:rsidRPr="00B35BBB">
          <w:rPr>
            <w:rFonts w:ascii="Times New Roman" w:hAnsi="Times New Roman" w:cs="Times New Roman"/>
            <w:lang w:eastAsia="zh-CN"/>
          </w:rPr>
          <w:delText>for transmission</w:delText>
        </w:r>
      </w:del>
      <w:ins w:id="474"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41B7436D" w:rsidR="008F7C01" w:rsidRPr="00B35BBB" w:rsidDel="008B177E" w:rsidRDefault="008F7C01" w:rsidP="00AA1E7B">
      <w:pPr>
        <w:pStyle w:val="B1"/>
        <w:rPr>
          <w:del w:id="475" w:author="110-v0" w:date="2020-06-15T11:07:00Z"/>
          <w:rFonts w:ascii="Times New Roman" w:hAnsi="Times New Roman" w:cs="Times New Roman"/>
        </w:rPr>
      </w:pPr>
      <w:commentRangeStart w:id="476"/>
      <w:del w:id="477" w:author="110-v0" w:date="2020-06-15T11:07:00Z">
        <w:r w:rsidRPr="00B35BBB" w:rsidDel="008B177E">
          <w:rPr>
            <w:rFonts w:ascii="Times New Roman" w:hAnsi="Times New Roman" w:cs="Times New Roman"/>
          </w:rPr>
          <w:delText>-</w:delText>
        </w:r>
        <w:r w:rsidRPr="00B35BBB" w:rsidDel="008B177E">
          <w:rPr>
            <w:rFonts w:ascii="Times New Roman" w:hAnsi="Times New Roman" w:cs="Times New Roman"/>
          </w:rPr>
          <w:tab/>
          <w:delText xml:space="preserve">if </w:delText>
        </w:r>
        <w:r w:rsidR="00764DB6" w:rsidRPr="00B35BBB" w:rsidDel="008B177E">
          <w:rPr>
            <w:rFonts w:ascii="Times New Roman" w:hAnsi="Times New Roman" w:cs="Times New Roman"/>
          </w:rPr>
          <w:delText xml:space="preserve">the </w:delText>
        </w:r>
        <w:r w:rsidR="00E03F63" w:rsidRPr="00B35BBB" w:rsidDel="008B177E">
          <w:rPr>
            <w:rFonts w:ascii="Times New Roman" w:hAnsi="Times New Roman" w:cs="Times New Roman"/>
          </w:rPr>
          <w:delText>Uplink Traffic to BH RLC Channel Mapping Configuration</w:delText>
        </w:r>
        <w:r w:rsidRPr="00B35BBB" w:rsidDel="008B177E">
          <w:rPr>
            <w:rFonts w:ascii="Times New Roman" w:hAnsi="Times New Roman" w:cs="Times New Roman"/>
          </w:rPr>
          <w:delText xml:space="preserve"> </w:delText>
        </w:r>
        <w:r w:rsidR="00764DB6" w:rsidRPr="00B35BBB" w:rsidDel="008B177E">
          <w:rPr>
            <w:rFonts w:ascii="Times New Roman" w:hAnsi="Times New Roman" w:cs="Times New Roman"/>
          </w:rPr>
          <w:delText xml:space="preserve">is not </w:delText>
        </w:r>
        <w:r w:rsidRPr="00B35BBB" w:rsidDel="008B177E">
          <w:rPr>
            <w:rFonts w:ascii="Times New Roman" w:hAnsi="Times New Roman" w:cs="Times New Roman"/>
          </w:rPr>
          <w:delText>configured in accordance with</w:delText>
        </w:r>
        <w:r w:rsidR="006455B4" w:rsidRPr="00B35BBB" w:rsidDel="008B177E">
          <w:rPr>
            <w:rFonts w:ascii="Times New Roman" w:hAnsi="Times New Roman" w:cs="Times New Roman"/>
          </w:rPr>
          <w:delText xml:space="preserve"> TS 38.473 [5</w:delText>
        </w:r>
        <w:r w:rsidR="00D3791C" w:rsidDel="008B177E">
          <w:rPr>
            <w:rFonts w:ascii="Times New Roman" w:hAnsi="Times New Roman" w:cs="Times New Roman"/>
          </w:rPr>
          <w:delText>]]</w:delText>
        </w:r>
      </w:del>
      <w:del w:id="478" w:author="110-v0" w:date="2020-06-10T15:12:00Z">
        <w:r w:rsidR="00D3791C" w:rsidDel="009A03C8">
          <w:rPr>
            <w:rFonts w:ascii="Times New Roman" w:hAnsi="Times New Roman" w:cs="Times New Roman"/>
          </w:rPr>
          <w:delText>:</w:delText>
        </w:r>
      </w:del>
      <w:commentRangeEnd w:id="476"/>
      <w:r w:rsidR="005A32F1">
        <w:rPr>
          <w:rStyle w:val="CommentReference"/>
        </w:rPr>
        <w:commentReference w:id="476"/>
      </w:r>
    </w:p>
    <w:p w14:paraId="70B6C986" w14:textId="57424DD6" w:rsidR="009A03C8" w:rsidRPr="00B35BBB" w:rsidRDefault="009A03C8" w:rsidP="009A03C8">
      <w:pPr>
        <w:pStyle w:val="B1"/>
        <w:rPr>
          <w:ins w:id="479" w:author="110-v0" w:date="2020-06-10T15:12:00Z"/>
          <w:rFonts w:ascii="Times New Roman" w:hAnsi="Times New Roman" w:cs="Times New Roman"/>
        </w:rPr>
      </w:pPr>
      <w:ins w:id="480" w:author="110-v0" w:date="2020-06-10T15:12:00Z">
        <w:r w:rsidRPr="00B35BBB">
          <w:rPr>
            <w:rFonts w:ascii="Times New Roman" w:hAnsi="Times New Roman" w:cs="Times New Roman"/>
          </w:rPr>
          <w:t xml:space="preserve">- </w:t>
        </w:r>
        <w:r w:rsidRPr="00B35BBB">
          <w:rPr>
            <w:rFonts w:ascii="Times New Roman" w:hAnsi="Times New Roman" w:cs="Times New Roman"/>
          </w:rPr>
          <w:tab/>
        </w:r>
        <w:r>
          <w:rPr>
            <w:rFonts w:ascii="Times New Roman" w:hAnsi="Times New Roman" w:cs="Times New Roman"/>
            <w:lang w:eastAsia="zh-CN"/>
          </w:rPr>
          <w:t>after</w:t>
        </w:r>
        <w:r w:rsidRPr="00A25061">
          <w:rPr>
            <w:rFonts w:ascii="Times New Roman" w:hAnsi="Times New Roman" w:cs="Times New Roman"/>
            <w:lang w:eastAsia="zh-CN"/>
          </w:rPr>
          <w:t xml:space="preserve"> </w:t>
        </w:r>
        <w:r>
          <w:rPr>
            <w:rFonts w:ascii="Times New Roman" w:hAnsi="Times New Roman" w:cs="Times New Roman"/>
            <w:lang w:eastAsia="zh-CN"/>
          </w:rPr>
          <w:t xml:space="preserve">the </w:t>
        </w:r>
        <w:proofErr w:type="spellStart"/>
        <w:r w:rsidRPr="00061889">
          <w:rPr>
            <w:rFonts w:ascii="Times New Roman" w:eastAsia="Times New Roman" w:hAnsi="Times New Roman" w:cs="Times New Roman"/>
            <w:i/>
          </w:rPr>
          <w:t>defaultUL</w:t>
        </w:r>
        <w:proofErr w:type="spellEnd"/>
        <w:r w:rsidRPr="00061889">
          <w:rPr>
            <w:rFonts w:ascii="Times New Roman" w:eastAsia="Times New Roman" w:hAnsi="Times New Roman" w:cs="Times New Roman"/>
            <w:i/>
          </w:rPr>
          <w:t>-BH-RLC-</w:t>
        </w:r>
        <w:r>
          <w:rPr>
            <w:rFonts w:ascii="Times New Roman" w:eastAsia="Times New Roman" w:hAnsi="Times New Roman" w:cs="Times New Roman"/>
            <w:i/>
          </w:rPr>
          <w:t>c</w:t>
        </w:r>
        <w:r w:rsidRPr="00061889">
          <w:rPr>
            <w:rFonts w:ascii="Times New Roman" w:eastAsia="Times New Roman" w:hAnsi="Times New Roman" w:cs="Times New Roman"/>
            <w:i/>
          </w:rPr>
          <w:t>hannel</w:t>
        </w:r>
        <w:r>
          <w:rPr>
            <w:rFonts w:ascii="Times New Roman" w:hAnsi="Times New Roman" w:cs="Times New Roman"/>
            <w:lang w:eastAsia="zh-CN"/>
          </w:rPr>
          <w:t xml:space="preserve"> </w:t>
        </w:r>
        <w:del w:id="481" w:author="QC-110e05" w:date="2020-06-15T08:04:00Z">
          <w:r w:rsidDel="000E7383">
            <w:rPr>
              <w:rFonts w:ascii="Times New Roman" w:hAnsi="Times New Roman" w:cs="Times New Roman"/>
              <w:lang w:eastAsia="zh-CN"/>
            </w:rPr>
            <w:delText>is</w:delText>
          </w:r>
        </w:del>
      </w:ins>
      <w:ins w:id="482" w:author="QC-110e05" w:date="2020-06-15T08:04:00Z">
        <w:r w:rsidR="000E7383">
          <w:rPr>
            <w:rFonts w:ascii="Times New Roman" w:hAnsi="Times New Roman" w:cs="Times New Roman"/>
            <w:lang w:eastAsia="zh-CN"/>
          </w:rPr>
          <w:t>has been</w:t>
        </w:r>
      </w:ins>
      <w:ins w:id="483" w:author="110-v0" w:date="2020-06-10T15:12:00Z">
        <w:r>
          <w:rPr>
            <w:rFonts w:ascii="Times New Roman" w:hAnsi="Times New Roman" w:cs="Times New Roman"/>
            <w:lang w:eastAsia="zh-CN"/>
          </w:rPr>
          <w:t xml:space="preserve"> received in RRC </w:t>
        </w:r>
      </w:ins>
      <w:ins w:id="484" w:author="110-v0" w:date="2020-06-15T11:07:00Z">
        <w:r w:rsidR="008B177E">
          <w:rPr>
            <w:rFonts w:ascii="Times New Roman" w:hAnsi="Times New Roman" w:cs="Times New Roman"/>
            <w:lang w:eastAsia="zh-CN"/>
          </w:rPr>
          <w:t xml:space="preserve">and </w:t>
        </w:r>
      </w:ins>
      <w:ins w:id="485" w:author="110-v0" w:date="2020-06-15T11:36:00Z">
        <w:r w:rsidR="00FA242E">
          <w:rPr>
            <w:rFonts w:ascii="Times New Roman" w:hAnsi="Times New Roman" w:cs="Times New Roman"/>
            <w:lang w:eastAsia="zh-CN"/>
          </w:rPr>
          <w:t xml:space="preserve">until the </w:t>
        </w:r>
        <w:r w:rsidR="00FA242E" w:rsidRPr="00B35BBB">
          <w:rPr>
            <w:rFonts w:ascii="Times New Roman" w:hAnsi="Times New Roman" w:cs="Times New Roman"/>
            <w:lang w:eastAsia="zh-CN"/>
          </w:rPr>
          <w:t>Uplink Traffic to BH RLC Channel Mapping Configuration</w:t>
        </w:r>
      </w:ins>
      <w:ins w:id="486" w:author="110-v0" w:date="2020-06-15T11:07:00Z">
        <w:r w:rsidR="008B177E">
          <w:rPr>
            <w:rFonts w:ascii="Times New Roman" w:hAnsi="Times New Roman" w:cs="Times New Roman"/>
            <w:lang w:eastAsia="zh-CN"/>
          </w:rPr>
          <w:t xml:space="preserve"> </w:t>
        </w:r>
      </w:ins>
      <w:ins w:id="487" w:author="110-v0" w:date="2020-06-15T11:36:00Z">
        <w:r w:rsidR="00FA242E">
          <w:rPr>
            <w:rFonts w:ascii="Times New Roman" w:hAnsi="Times New Roman" w:cs="Times New Roman"/>
            <w:lang w:eastAsia="zh-CN"/>
          </w:rPr>
          <w:t>is (re)co</w:t>
        </w:r>
      </w:ins>
      <w:ins w:id="488" w:author="110-v0" w:date="2020-06-15T11:37:00Z">
        <w:r w:rsidR="00FA242E">
          <w:rPr>
            <w:rFonts w:ascii="Times New Roman" w:hAnsi="Times New Roman" w:cs="Times New Roman"/>
            <w:lang w:eastAsia="zh-CN"/>
          </w:rPr>
          <w:t>nfigured by</w:t>
        </w:r>
      </w:ins>
      <w:ins w:id="489" w:author="110-v0" w:date="2020-06-15T11:07:00Z">
        <w:r w:rsidR="008B177E">
          <w:rPr>
            <w:rFonts w:ascii="Times New Roman" w:hAnsi="Times New Roman" w:cs="Times New Roman"/>
            <w:lang w:eastAsia="zh-CN"/>
          </w:rPr>
          <w:t xml:space="preserve"> F1AP</w:t>
        </w:r>
      </w:ins>
      <w:ins w:id="490" w:author="110-v0" w:date="2020-06-10T15:12:00Z">
        <w:r w:rsidRPr="00B35BBB">
          <w:rPr>
            <w:rFonts w:ascii="Times New Roman" w:hAnsi="Times New Roman" w:cs="Times New Roman"/>
          </w:rPr>
          <w:t>:</w:t>
        </w:r>
      </w:ins>
    </w:p>
    <w:p w14:paraId="3980F7DE" w14:textId="568F55B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proofErr w:type="spellStart"/>
      <w:r w:rsidR="006455B4" w:rsidRPr="00B35BBB">
        <w:rPr>
          <w:rFonts w:ascii="Times New Roman" w:hAnsi="Times New Roman" w:cs="Times New Roman"/>
          <w:i/>
        </w:rPr>
        <w:t>defaultUL</w:t>
      </w:r>
      <w:proofErr w:type="spellEnd"/>
      <w:r w:rsidR="006455B4" w:rsidRPr="00B35BBB">
        <w:rPr>
          <w:rFonts w:ascii="Times New Roman" w:hAnsi="Times New Roman" w:cs="Times New Roman"/>
          <w:i/>
        </w:rPr>
        <w:t>-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ins w:id="491" w:author="110-v0" w:date="2020-06-10T15:37:00Z">
        <w:r w:rsidR="003E3E8D">
          <w:rPr>
            <w:rFonts w:ascii="Times New Roman" w:hAnsi="Times New Roman" w:cs="Times New Roman"/>
          </w:rPr>
          <w:t xml:space="preserve"> for non-F1-U packets</w:t>
        </w:r>
      </w:ins>
      <w:r w:rsidRPr="00B35BBB">
        <w:rPr>
          <w:rFonts w:ascii="Times New Roman" w:hAnsi="Times New Roman" w:cs="Times New Roman"/>
          <w:lang w:eastAsia="zh-CN"/>
        </w:rPr>
        <w:t>;</w:t>
      </w:r>
    </w:p>
    <w:p w14:paraId="23B1D1C6" w14:textId="329CDCE4"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commentRangeStart w:id="492"/>
      <w:del w:id="493" w:author="QC-110e05" w:date="2020-06-15T09:04:00Z">
        <w:r w:rsidRPr="00B35BBB" w:rsidDel="00D90AD6">
          <w:rPr>
            <w:rFonts w:ascii="Times New Roman" w:hAnsi="Times New Roman" w:cs="Times New Roman"/>
            <w:lang w:eastAsia="zh-CN"/>
          </w:rPr>
          <w:delText>else</w:delText>
        </w:r>
        <w:commentRangeEnd w:id="492"/>
        <w:r w:rsidR="00BA248D" w:rsidDel="00D90AD6">
          <w:rPr>
            <w:rStyle w:val="CommentReference"/>
          </w:rPr>
          <w:commentReference w:id="492"/>
        </w:r>
      </w:del>
      <w:ins w:id="494" w:author="QC-110e05" w:date="2020-06-15T09:04:00Z">
        <w:r w:rsidR="00D90AD6">
          <w:rPr>
            <w:rFonts w:ascii="Times New Roman" w:hAnsi="Times New Roman" w:cs="Times New Roman"/>
            <w:lang w:eastAsia="zh-CN"/>
          </w:rPr>
          <w:t>a</w:t>
        </w:r>
      </w:ins>
      <w:ins w:id="495" w:author="QC-110e05" w:date="2020-06-15T08:05:00Z">
        <w:r w:rsidR="00BA248D">
          <w:rPr>
            <w:rFonts w:ascii="Times New Roman" w:hAnsi="Times New Roman" w:cs="Times New Roman"/>
            <w:lang w:eastAsia="zh-CN"/>
          </w:rPr>
          <w:t xml:space="preserve">fter the Uplink Traffic to BH RLC Channel Mapping Configuration has been </w:t>
        </w:r>
      </w:ins>
      <w:ins w:id="496" w:author="QC-110e05" w:date="2020-06-15T08:06:00Z">
        <w:r w:rsidR="00BA248D">
          <w:rPr>
            <w:rFonts w:ascii="Times New Roman" w:hAnsi="Times New Roman" w:cs="Times New Roman"/>
            <w:lang w:eastAsia="zh-CN"/>
          </w:rPr>
          <w:t>(re)configured</w:t>
        </w:r>
      </w:ins>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24CEC5A3"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497"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498"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w:t>
      </w:r>
      <w:ins w:id="499"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500"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07AF17C0" w:rsidR="00BB3EBB" w:rsidRPr="00B35BBB" w:rsidRDefault="00BB3EBB" w:rsidP="00BB3EBB">
      <w:pPr>
        <w:pStyle w:val="B2"/>
        <w:ind w:firstLine="0"/>
        <w:rPr>
          <w:ins w:id="501" w:author="Huawei" w:date="2020-04-22T12:14:00Z"/>
          <w:rFonts w:ascii="Times New Roman" w:hAnsi="Times New Roman" w:cs="Times New Roman"/>
        </w:rPr>
      </w:pPr>
      <w:ins w:id="502" w:author="Huawei" w:date="2020-04-22T12:14:00Z">
        <w:r>
          <w:rPr>
            <w:rFonts w:ascii="Times New Roman" w:hAnsi="Times New Roman" w:cs="Times New Roman"/>
          </w:rPr>
          <w:lastRenderedPageBreak/>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proofErr w:type="spellStart"/>
        <w:r w:rsidRPr="00B35BBB">
          <w:rPr>
            <w:rFonts w:ascii="Times New Roman" w:hAnsi="Times New Roman" w:cs="Times New Roman"/>
            <w:i/>
          </w:rPr>
          <w:t>egressBH</w:t>
        </w:r>
        <w:proofErr w:type="spellEnd"/>
        <w:r w:rsidRPr="00B35BBB">
          <w:rPr>
            <w:rFonts w:ascii="Times New Roman" w:hAnsi="Times New Roman" w:cs="Times New Roman"/>
            <w:i/>
          </w:rPr>
          <w:t>-RLC-ID</w:t>
        </w:r>
        <w:r w:rsidRPr="00B35BBB">
          <w:rPr>
            <w:rFonts w:ascii="Times New Roman" w:hAnsi="Times New Roman" w:cs="Times New Roman"/>
          </w:rPr>
          <w:t xml:space="preserve">] of </w:t>
        </w:r>
        <w:proofErr w:type="gramStart"/>
        <w:r w:rsidRPr="00B35BBB">
          <w:rPr>
            <w:rFonts w:ascii="Times New Roman" w:hAnsi="Times New Roman" w:cs="Times New Roman"/>
          </w:rPr>
          <w:t xml:space="preserve">the </w:t>
        </w:r>
      </w:ins>
      <w:ins w:id="503" w:author="Huawei" w:date="2020-04-23T10:20:00Z">
        <w:r w:rsidR="006E70CB">
          <w:rPr>
            <w:rFonts w:ascii="Times New Roman" w:hAnsi="Times New Roman" w:cs="Times New Roman"/>
          </w:rPr>
          <w:t>this</w:t>
        </w:r>
        <w:proofErr w:type="gramEnd"/>
        <w:r w:rsidR="006E70CB">
          <w:rPr>
            <w:rFonts w:ascii="Times New Roman" w:hAnsi="Times New Roman" w:cs="Times New Roman"/>
          </w:rPr>
          <w:t xml:space="preserve"> </w:t>
        </w:r>
      </w:ins>
      <w:ins w:id="504" w:author="Huawei" w:date="2020-04-22T12:14:00Z">
        <w:r w:rsidRPr="00B35BBB">
          <w:rPr>
            <w:rFonts w:ascii="Times New Roman" w:hAnsi="Times New Roman" w:cs="Times New Roman"/>
          </w:rPr>
          <w:t>entry;</w:t>
        </w:r>
      </w:ins>
    </w:p>
    <w:p w14:paraId="0CF22156" w14:textId="4C57C01F" w:rsidR="00BB3EBB" w:rsidRPr="00B35BBB" w:rsidRDefault="00BB3EBB" w:rsidP="00BB3EBB">
      <w:pPr>
        <w:pStyle w:val="B3"/>
        <w:rPr>
          <w:ins w:id="505" w:author="Huawei" w:date="2020-04-22T12:15:00Z"/>
          <w:rFonts w:ascii="Times New Roman" w:hAnsi="Times New Roman" w:cs="Times New Roman"/>
        </w:rPr>
      </w:pPr>
      <w:ins w:id="506"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507" w:author="Huawei" w:date="2020-04-22T12:15:00Z"/>
          <w:rFonts w:ascii="Times New Roman" w:hAnsi="Times New Roman" w:cs="Times New Roman"/>
          <w:lang w:eastAsia="zh-CN"/>
        </w:rPr>
      </w:pPr>
      <w:ins w:id="508"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ins w:id="509"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510"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22AB1DDC" w:rsidR="008F7C01" w:rsidRPr="00B35BBB" w:rsidRDefault="00BB3EBB">
      <w:pPr>
        <w:pStyle w:val="B2"/>
        <w:ind w:firstLine="0"/>
        <w:rPr>
          <w:rFonts w:ascii="Times New Roman" w:hAnsi="Times New Roman" w:cs="Times New Roman"/>
        </w:rPr>
        <w:pPrChange w:id="511" w:author="Huawei" w:date="2020-04-22T11:56:00Z">
          <w:pPr>
            <w:pStyle w:val="B2"/>
          </w:pPr>
        </w:pPrChange>
      </w:pPr>
      <w:ins w:id="512"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proofErr w:type="spellStart"/>
      <w:r w:rsidR="008F7C01" w:rsidRPr="00B35BBB">
        <w:rPr>
          <w:rFonts w:ascii="Times New Roman" w:hAnsi="Times New Roman" w:cs="Times New Roman"/>
          <w:i/>
        </w:rPr>
        <w:t>egressBH</w:t>
      </w:r>
      <w:proofErr w:type="spellEnd"/>
      <w:r w:rsidR="008F7C01" w:rsidRPr="00B35BBB">
        <w:rPr>
          <w:rFonts w:ascii="Times New Roman" w:hAnsi="Times New Roman" w:cs="Times New Roman"/>
          <w:i/>
        </w:rPr>
        <w:t>-RLC-ID</w:t>
      </w:r>
      <w:r w:rsidR="008F7C01" w:rsidRPr="00B35BBB">
        <w:rPr>
          <w:rFonts w:ascii="Times New Roman" w:hAnsi="Times New Roman" w:cs="Times New Roman"/>
        </w:rPr>
        <w:t xml:space="preserve">] of </w:t>
      </w:r>
      <w:del w:id="513" w:author="Huawei" w:date="2020-04-23T10:20:00Z">
        <w:r w:rsidR="008F7C01" w:rsidRPr="00B35BBB" w:rsidDel="006E70CB">
          <w:rPr>
            <w:rFonts w:ascii="Times New Roman" w:hAnsi="Times New Roman" w:cs="Times New Roman"/>
          </w:rPr>
          <w:delText xml:space="preserve">the </w:delText>
        </w:r>
      </w:del>
      <w:ins w:id="514" w:author="Huawei" w:date="2020-04-23T10:20:00Z">
        <w:r w:rsidR="006E70CB">
          <w:rPr>
            <w:rFonts w:ascii="Times New Roman" w:hAnsi="Times New Roman" w:cs="Times New Roman"/>
          </w:rPr>
          <w:t>this</w:t>
        </w:r>
        <w:r w:rsidR="006E70CB" w:rsidRPr="00B35BBB">
          <w:rPr>
            <w:rFonts w:ascii="Times New Roman" w:hAnsi="Times New Roman" w:cs="Times New Roman"/>
          </w:rPr>
          <w:t xml:space="preserve"> </w:t>
        </w:r>
      </w:ins>
      <w:r w:rsidR="008F7C01" w:rsidRPr="00B35BBB">
        <w:rPr>
          <w:rFonts w:ascii="Times New Roman" w:hAnsi="Times New Roman" w:cs="Times New Roman"/>
        </w:rPr>
        <w:t>entry</w:t>
      </w:r>
      <w:del w:id="515" w:author="Huawei" w:date="2020-04-27T17:40:00Z">
        <w:r w:rsidR="008F7C01" w:rsidRPr="00B35BBB" w:rsidDel="00610A43">
          <w:rPr>
            <w:rFonts w:ascii="Times New Roman" w:hAnsi="Times New Roman" w:cs="Times New Roman"/>
          </w:rPr>
          <w:delText xml:space="preserve"> </w:delText>
        </w:r>
      </w:del>
      <w:del w:id="516" w:author="Huawei" w:date="2020-04-22T12:15:00Z">
        <w:r w:rsidR="008F7C01" w:rsidRPr="00B35BBB" w:rsidDel="00BB3EBB">
          <w:rPr>
            <w:rFonts w:ascii="Times New Roman" w:hAnsi="Times New Roman" w:cs="Times New Roman"/>
          </w:rPr>
          <w:delText xml:space="preserve">selected </w:delText>
        </w:r>
      </w:del>
      <w:del w:id="517" w:author="Huawei" w:date="2020-04-23T10:20:00Z">
        <w:r w:rsidR="008F7C01" w:rsidRPr="00B35BBB" w:rsidDel="006E70CB">
          <w:rPr>
            <w:rFonts w:ascii="Times New Roman" w:hAnsi="Times New Roman" w:cs="Times New Roman"/>
          </w:rPr>
          <w:delText>above</w:delText>
        </w:r>
      </w:del>
      <w:r w:rsidR="008F7C01" w:rsidRPr="00B35BBB">
        <w:rPr>
          <w:rFonts w:ascii="Times New Roman" w:hAnsi="Times New Roman" w:cs="Times New Roman"/>
        </w:rPr>
        <w:t>;</w:t>
      </w:r>
    </w:p>
    <w:p w14:paraId="3B854D45" w14:textId="77777777" w:rsidR="00BB3EBB" w:rsidRPr="00B35BBB" w:rsidRDefault="00BB3EBB" w:rsidP="00BB3EBB">
      <w:pPr>
        <w:pStyle w:val="B3"/>
        <w:rPr>
          <w:ins w:id="518" w:author="Huawei" w:date="2020-04-22T12:16:00Z"/>
          <w:rFonts w:ascii="Times New Roman" w:hAnsi="Times New Roman" w:cs="Times New Roman"/>
        </w:rPr>
      </w:pPr>
      <w:bookmarkStart w:id="519" w:name="_Toc34413563"/>
      <w:ins w:id="520"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521" w:author="Huawei" w:date="2020-04-22T12:16:00Z"/>
          <w:rFonts w:ascii="Times New Roman" w:hAnsi="Times New Roman" w:cs="Times New Roman"/>
          <w:lang w:eastAsia="zh-CN"/>
        </w:rPr>
      </w:pPr>
      <w:ins w:id="522"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34237D97" w14:textId="6F1320EB" w:rsidR="00E04B31" w:rsidRPr="00B35BBB" w:rsidRDefault="00E04B31" w:rsidP="00E04B31">
      <w:pPr>
        <w:pStyle w:val="B1"/>
        <w:ind w:left="851" w:hanging="851"/>
        <w:jc w:val="both"/>
        <w:rPr>
          <w:ins w:id="523" w:author="110-v0" w:date="2020-06-15T16:04:00Z"/>
          <w:rFonts w:ascii="Times New Roman" w:hAnsi="Times New Roman" w:cs="Times New Roman"/>
        </w:rPr>
      </w:pPr>
      <w:commentRangeStart w:id="524"/>
      <w:ins w:id="525" w:author="110-v0" w:date="2020-06-15T16:04:00Z">
        <w:r w:rsidRPr="00B35BBB">
          <w:rPr>
            <w:rFonts w:ascii="Times New Roman" w:hAnsi="Times New Roman" w:cs="Times New Roman"/>
          </w:rPr>
          <w:t xml:space="preserve">NOTE:  </w:t>
        </w:r>
        <w:r w:rsidRPr="00B35BBB">
          <w:rPr>
            <w:rFonts w:ascii="Times New Roman" w:hAnsi="Times New Roman" w:cs="Times New Roman"/>
          </w:rPr>
          <w:tab/>
        </w:r>
      </w:ins>
      <w:ins w:id="526" w:author="110-v0" w:date="2020-06-15T16:05:00Z">
        <w:r w:rsidRPr="00B35BBB">
          <w:rPr>
            <w:rFonts w:ascii="Times New Roman" w:hAnsi="Times New Roman" w:cs="Times New Roman"/>
            <w:lang w:eastAsia="zh-CN"/>
          </w:rPr>
          <w:t>Uplink Traffic to BH RLC Channel Mapping Configuration</w:t>
        </w:r>
      </w:ins>
      <w:ins w:id="527" w:author="110-v0" w:date="2020-06-15T16:04:00Z">
        <w:r>
          <w:rPr>
            <w:rFonts w:ascii="Times New Roman" w:hAnsi="Times New Roman" w:cs="Times New Roman"/>
            <w:lang w:eastAsia="zh-CN"/>
          </w:rPr>
          <w:t xml:space="preserve"> may contain multiple entries for F1-C traffic. It is up to IAB node’s implementation to decide which entry is selected</w:t>
        </w:r>
      </w:ins>
      <w:ins w:id="528" w:author="110-v0" w:date="2020-06-15T16:05:00Z">
        <w:r>
          <w:rPr>
            <w:rFonts w:ascii="Times New Roman" w:hAnsi="Times New Roman" w:cs="Times New Roman"/>
          </w:rPr>
          <w:t xml:space="preserve">, but the selected entry </w:t>
        </w:r>
        <w:proofErr w:type="gramStart"/>
        <w:r>
          <w:rPr>
            <w:rFonts w:ascii="Times New Roman" w:hAnsi="Times New Roman" w:cs="Times New Roman"/>
          </w:rPr>
          <w:t>has to</w:t>
        </w:r>
        <w:proofErr w:type="gramEnd"/>
        <w:r>
          <w:rPr>
            <w:rFonts w:ascii="Times New Roman" w:hAnsi="Times New Roman" w:cs="Times New Roman"/>
          </w:rPr>
          <w:t xml:space="preserve"> match </w:t>
        </w:r>
        <w:r w:rsidRPr="00E04B31">
          <w:rPr>
            <w:rFonts w:ascii="Times New Roman" w:hAnsi="Times New Roman" w:cs="Times New Roman"/>
          </w:rPr>
          <w:t>the BAP routing ID selected in 5.2.1.2.1</w:t>
        </w:r>
        <w:r>
          <w:rPr>
            <w:rFonts w:ascii="Times New Roman" w:hAnsi="Times New Roman" w:cs="Times New Roman"/>
          </w:rPr>
          <w:t>.</w:t>
        </w:r>
      </w:ins>
      <w:commentRangeEnd w:id="524"/>
      <w:ins w:id="529" w:author="110-v0" w:date="2020-06-15T16:10:00Z">
        <w:r w:rsidR="00492990">
          <w:rPr>
            <w:rStyle w:val="CommentReference"/>
          </w:rPr>
          <w:commentReference w:id="524"/>
        </w:r>
      </w:ins>
      <w:ins w:id="530" w:author="QC-110e05" w:date="2020-06-15T08:09:00Z">
        <w:r w:rsidR="00BA248D">
          <w:rPr>
            <w:rFonts w:ascii="Times New Roman" w:hAnsi="Times New Roman" w:cs="Times New Roman"/>
          </w:rPr>
          <w:t xml:space="preserve">, </w:t>
        </w:r>
      </w:ins>
      <w:ins w:id="531" w:author="QC-110e05" w:date="2020-06-15T08:10:00Z">
        <w:r w:rsidR="00BA248D">
          <w:rPr>
            <w:rFonts w:ascii="Times New Roman" w:hAnsi="Times New Roman" w:cs="Times New Roman"/>
          </w:rPr>
          <w:t>i.e</w:t>
        </w:r>
        <w:commentRangeStart w:id="532"/>
        <w:r w:rsidR="00BA248D">
          <w:rPr>
            <w:rFonts w:ascii="Times New Roman" w:hAnsi="Times New Roman" w:cs="Times New Roman"/>
          </w:rPr>
          <w:t xml:space="preserve">. BAP routing ID and BH RLC channel must be derived from </w:t>
        </w:r>
      </w:ins>
      <w:ins w:id="533" w:author="QC-110e05" w:date="2020-06-15T08:09:00Z">
        <w:r w:rsidR="00BA248D">
          <w:rPr>
            <w:rFonts w:ascii="Times New Roman" w:hAnsi="Times New Roman" w:cs="Times New Roman"/>
          </w:rPr>
          <w:t xml:space="preserve">the </w:t>
        </w:r>
      </w:ins>
      <w:ins w:id="534" w:author="QC-110e05" w:date="2020-06-15T08:10:00Z">
        <w:r w:rsidR="00BA248D">
          <w:rPr>
            <w:rFonts w:ascii="Times New Roman" w:hAnsi="Times New Roman" w:cs="Times New Roman"/>
          </w:rPr>
          <w:t xml:space="preserve">same </w:t>
        </w:r>
      </w:ins>
      <w:ins w:id="535" w:author="QC-110e05" w:date="2020-06-15T08:09:00Z">
        <w:r w:rsidR="00BA248D" w:rsidRPr="00BA248D">
          <w:rPr>
            <w:rFonts w:ascii="Times New Roman" w:hAnsi="Times New Roman" w:cs="Times New Roman"/>
            <w:i/>
            <w:iCs/>
          </w:rPr>
          <w:t xml:space="preserve">BH </w:t>
        </w:r>
      </w:ins>
      <w:ins w:id="536" w:author="QC-110e05" w:date="2020-06-15T08:10:00Z">
        <w:r w:rsidR="00BA248D" w:rsidRPr="00BA248D">
          <w:rPr>
            <w:rFonts w:ascii="Times New Roman" w:hAnsi="Times New Roman" w:cs="Times New Roman"/>
            <w:i/>
            <w:iCs/>
          </w:rPr>
          <w:t>Information</w:t>
        </w:r>
        <w:r w:rsidR="00BA248D">
          <w:rPr>
            <w:rFonts w:ascii="Times New Roman" w:hAnsi="Times New Roman" w:cs="Times New Roman"/>
          </w:rPr>
          <w:t xml:space="preserve"> IE</w:t>
        </w:r>
      </w:ins>
      <w:commentRangeEnd w:id="532"/>
      <w:ins w:id="537" w:author="QC-110e05" w:date="2020-06-15T08:11:00Z">
        <w:r w:rsidR="00BA248D">
          <w:rPr>
            <w:rStyle w:val="CommentReference"/>
          </w:rPr>
          <w:commentReference w:id="532"/>
        </w:r>
      </w:ins>
      <w:ins w:id="538" w:author="QC-110e05" w:date="2020-06-15T08:10:00Z">
        <w:r w:rsidR="00BA248D">
          <w:rPr>
            <w:rFonts w:ascii="Times New Roman" w:hAnsi="Times New Roman" w:cs="Times New Roman"/>
          </w:rPr>
          <w:t>.</w:t>
        </w:r>
      </w:ins>
      <w:ins w:id="539" w:author="QC-110e05" w:date="2020-06-15T08:07:00Z">
        <w:r w:rsidR="00BA248D">
          <w:rPr>
            <w:rFonts w:ascii="Times New Roman" w:hAnsi="Times New Roman" w:cs="Times New Roman"/>
          </w:rPr>
          <w:t xml:space="preserve"> </w:t>
        </w:r>
      </w:ins>
    </w:p>
    <w:p w14:paraId="45CEF22A" w14:textId="77777777"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519"/>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1633D448"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w:t>
      </w:r>
      <w:del w:id="540" w:author="109b-019v3" w:date="2020-05-29T17:19:00Z">
        <w:r w:rsidR="00A3251B" w:rsidRPr="00B35BBB" w:rsidDel="00952038">
          <w:rPr>
            <w:rFonts w:ascii="Times New Roman" w:hAnsi="Times New Roman" w:cs="Times New Roman"/>
            <w:lang w:eastAsia="zh-CN"/>
          </w:rPr>
          <w:delText>contained in</w:delText>
        </w:r>
      </w:del>
      <w:ins w:id="541" w:author="109b-019v3" w:date="2020-05-29T17:19:00Z">
        <w:r w:rsidR="00952038">
          <w:rPr>
            <w:rFonts w:ascii="Times New Roman" w:hAnsi="Times New Roman" w:cs="Times New Roman"/>
            <w:lang w:eastAsia="zh-CN"/>
          </w:rPr>
          <w:t>derived from</w:t>
        </w:r>
      </w:ins>
      <w:r w:rsidR="00A3251B" w:rsidRPr="00B35BBB">
        <w:rPr>
          <w:rFonts w:ascii="Times New Roman" w:hAnsi="Times New Roman" w:cs="Times New Roman"/>
          <w:lang w:eastAsia="zh-CN"/>
        </w:rPr>
        <w:t xml:space="preserve"> </w:t>
      </w:r>
      <w:ins w:id="542" w:author="110-v0" w:date="2020-06-15T15:57:00Z">
        <w:r w:rsidR="006C7D13" w:rsidRPr="006C7D13">
          <w:rPr>
            <w:rFonts w:ascii="Times New Roman" w:hAnsi="Times New Roman" w:cs="Times New Roman"/>
            <w:i/>
            <w:lang w:eastAsia="zh-CN"/>
          </w:rPr>
          <w:t>IP-to-layer-2 traffic mapping Information List</w:t>
        </w:r>
        <w:r w:rsidR="006C7D13">
          <w:rPr>
            <w:rFonts w:ascii="Times New Roman" w:hAnsi="Times New Roman" w:cs="Times New Roman"/>
            <w:lang w:eastAsia="zh-CN"/>
          </w:rPr>
          <w:t xml:space="preserve"> IE</w:t>
        </w:r>
      </w:ins>
      <w:del w:id="543" w:author="110-v0" w:date="2020-06-15T15:57:00Z">
        <w:r w:rsidR="00A3251B" w:rsidRPr="00B35BBB" w:rsidDel="006C7D13">
          <w:rPr>
            <w:rFonts w:ascii="Times New Roman" w:hAnsi="Times New Roman" w:cs="Times New Roman"/>
            <w:lang w:eastAsia="zh-CN"/>
          </w:rPr>
          <w:delText>[backhaulRLC-ChannelMappingConfigUpperLayers]</w:delText>
        </w:r>
      </w:del>
      <w:r w:rsidR="00A3251B" w:rsidRPr="00B35BBB">
        <w:rPr>
          <w:rFonts w:ascii="Times New Roman" w:hAnsi="Times New Roman" w:cs="Times New Roman"/>
          <w:lang w:eastAsia="zh-CN"/>
        </w:rPr>
        <w:t xml:space="preserve">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1B46B932" w14:textId="75A51C62" w:rsidR="00F60DF2" w:rsidRDefault="00F60DF2" w:rsidP="00F60DF2">
      <w:pPr>
        <w:pStyle w:val="B1"/>
        <w:rPr>
          <w:ins w:id="544" w:author="110-v0" w:date="2020-06-15T15:34:00Z"/>
          <w:rFonts w:ascii="Times New Roman" w:hAnsi="Times New Roman" w:cs="Times New Roman"/>
        </w:rPr>
      </w:pPr>
      <w:ins w:id="545" w:author="110-v0" w:date="2020-06-15T15:34: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r w:rsidRPr="008E23BD">
          <w:rPr>
            <w:rFonts w:ascii="Times New Roman" w:hAnsi="Times New Roman" w:cs="Times New Roman"/>
            <w:i/>
          </w:rPr>
          <w:t>Destination IAB TNL Address</w:t>
        </w:r>
        <w:r w:rsidRPr="008E23BD">
          <w:rPr>
            <w:rFonts w:ascii="Times New Roman" w:hAnsi="Times New Roman" w:cs="Times New Roman"/>
          </w:rPr>
          <w:t xml:space="preserve"> </w:t>
        </w:r>
        <w:r>
          <w:rPr>
            <w:rFonts w:ascii="Times New Roman" w:hAnsi="Times New Roman" w:cs="Times New Roman"/>
          </w:rPr>
          <w:t xml:space="preserve">IE </w:t>
        </w:r>
      </w:ins>
      <w:ins w:id="546" w:author="QC-110e05" w:date="2020-06-15T08:16:00Z">
        <w:r w:rsidR="003A45A9" w:rsidRPr="00B35BBB">
          <w:rPr>
            <w:rFonts w:ascii="Times New Roman" w:hAnsi="Times New Roman" w:cs="Times New Roman"/>
          </w:rPr>
          <w:t>[</w:t>
        </w:r>
        <w:commentRangeStart w:id="547"/>
        <w:proofErr w:type="spellStart"/>
        <w:r w:rsidR="003A45A9" w:rsidRPr="00AA1E7B">
          <w:rPr>
            <w:rFonts w:ascii="Times New Roman" w:hAnsi="Times New Roman" w:cs="Times New Roman"/>
            <w:i/>
          </w:rPr>
          <w:t>Des</w:t>
        </w:r>
        <w:commentRangeEnd w:id="547"/>
        <w:r w:rsidR="003A45A9">
          <w:rPr>
            <w:rStyle w:val="CommentReference"/>
          </w:rPr>
          <w:commentReference w:id="547"/>
        </w:r>
        <w:r w:rsidR="003A45A9" w:rsidRPr="00AA1E7B">
          <w:rPr>
            <w:rFonts w:ascii="Times New Roman" w:hAnsi="Times New Roman" w:cs="Times New Roman"/>
            <w:i/>
          </w:rPr>
          <w:t>t</w:t>
        </w:r>
        <w:proofErr w:type="spellEnd"/>
        <w:r w:rsidR="003A45A9" w:rsidRPr="00AA1E7B">
          <w:rPr>
            <w:rFonts w:ascii="Times New Roman" w:hAnsi="Times New Roman" w:cs="Times New Roman"/>
            <w:i/>
          </w:rPr>
          <w:t>-IP-address</w:t>
        </w:r>
        <w:r w:rsidR="003A45A9" w:rsidRPr="00B35BBB">
          <w:rPr>
            <w:rFonts w:ascii="Times New Roman" w:hAnsi="Times New Roman" w:cs="Times New Roman"/>
          </w:rPr>
          <w:t>]</w:t>
        </w:r>
        <w:r w:rsidR="003A45A9" w:rsidRPr="002905E1">
          <w:rPr>
            <w:rFonts w:ascii="Times New Roman" w:hAnsi="Times New Roman" w:cs="Times New Roman"/>
          </w:rPr>
          <w:t xml:space="preserve"> </w:t>
        </w:r>
        <w:r w:rsidR="003A45A9">
          <w:rPr>
            <w:rFonts w:ascii="Times New Roman" w:hAnsi="Times New Roman" w:cs="Times New Roman"/>
          </w:rPr>
          <w:t>or [</w:t>
        </w:r>
        <w:r w:rsidR="003A45A9" w:rsidRPr="0013445D">
          <w:rPr>
            <w:rFonts w:ascii="Times New Roman" w:hAnsi="Times New Roman" w:cs="Times New Roman"/>
            <w:i/>
          </w:rPr>
          <w:t>IP address prefix</w:t>
        </w:r>
        <w:r w:rsidR="003A45A9">
          <w:rPr>
            <w:rFonts w:ascii="Times New Roman" w:hAnsi="Times New Roman" w:cs="Times New Roman"/>
          </w:rPr>
          <w:t>]</w:t>
        </w:r>
        <w:r w:rsidR="003A45A9">
          <w:rPr>
            <w:rFonts w:ascii="Times New Roman" w:hAnsi="Times New Roman" w:cs="Times New Roman"/>
          </w:rPr>
          <w:t xml:space="preserve"> </w:t>
        </w:r>
      </w:ins>
      <w:ins w:id="548" w:author="110-v0" w:date="2020-06-15T15:34:00Z">
        <w:r>
          <w:rPr>
            <w:rFonts w:ascii="Times New Roman" w:hAnsi="Times New Roman" w:cs="Times New Roman"/>
          </w:rPr>
          <w:t xml:space="preserve">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033B7571" w14:textId="77777777" w:rsidR="00F60DF2" w:rsidRPr="00B35BBB" w:rsidRDefault="00F60DF2" w:rsidP="00F60DF2">
      <w:pPr>
        <w:pStyle w:val="B1"/>
        <w:rPr>
          <w:ins w:id="549" w:author="110-v0" w:date="2020-06-15T15:34:00Z"/>
          <w:rFonts w:ascii="Times New Roman" w:hAnsi="Times New Roman" w:cs="Times New Roman"/>
        </w:rPr>
      </w:pPr>
      <w:ins w:id="550" w:author="110-v0" w:date="2020-06-15T15:34:00Z">
        <w:r w:rsidRPr="00B35BBB">
          <w:rPr>
            <w:rFonts w:ascii="Times New Roman" w:hAnsi="Times New Roman" w:cs="Times New Roman"/>
          </w:rPr>
          <w:t>-</w:t>
        </w:r>
        <w:r w:rsidRPr="00B35BBB">
          <w:rPr>
            <w:rFonts w:ascii="Times New Roman" w:hAnsi="Times New Roman" w:cs="Times New Roman"/>
          </w:rPr>
          <w:tab/>
          <w:t xml:space="preserve">an IPv6 flow label, if configured, which is indicated by </w:t>
        </w:r>
        <w:r w:rsidRPr="008E23BD">
          <w:rPr>
            <w:rFonts w:ascii="Times New Roman" w:hAnsi="Times New Roman" w:cs="Times New Roman"/>
            <w:i/>
          </w:rPr>
          <w:t>IPv6 Flow Label</w:t>
        </w:r>
        <w:r>
          <w:rPr>
            <w:rFonts w:ascii="Times New Roman" w:hAnsi="Times New Roman" w:cs="Times New Roman"/>
          </w:rPr>
          <w:t xml:space="preserve"> 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1B1529B6" w14:textId="21FA6425" w:rsidR="00F60DF2" w:rsidRPr="00B35BBB" w:rsidRDefault="00F60DF2" w:rsidP="00F60DF2">
      <w:pPr>
        <w:pStyle w:val="B1"/>
        <w:rPr>
          <w:ins w:id="551" w:author="110-v0" w:date="2020-06-15T15:34:00Z"/>
          <w:rFonts w:ascii="Times New Roman" w:hAnsi="Times New Roman" w:cs="Times New Roman"/>
        </w:rPr>
      </w:pPr>
      <w:ins w:id="552" w:author="110-v0" w:date="2020-06-15T15:34:00Z">
        <w:r w:rsidRPr="00B35BBB">
          <w:rPr>
            <w:rFonts w:ascii="Times New Roman" w:hAnsi="Times New Roman" w:cs="Times New Roman"/>
          </w:rPr>
          <w:t>-</w:t>
        </w:r>
        <w:r w:rsidRPr="00B35BBB">
          <w:rPr>
            <w:rFonts w:ascii="Times New Roman" w:hAnsi="Times New Roman" w:cs="Times New Roman"/>
          </w:rPr>
          <w:tab/>
          <w:t>a DSCP, if configured, which is indicated by</w:t>
        </w:r>
        <w:r>
          <w:rPr>
            <w:rFonts w:ascii="Times New Roman" w:hAnsi="Times New Roman" w:cs="Times New Roman"/>
          </w:rPr>
          <w:t xml:space="preserve"> </w:t>
        </w:r>
        <w:r w:rsidRPr="004B3B6F">
          <w:rPr>
            <w:rFonts w:ascii="Times New Roman" w:hAnsi="Times New Roman" w:cs="Times New Roman"/>
            <w:i/>
          </w:rPr>
          <w:t>DS</w:t>
        </w:r>
        <w:del w:id="553" w:author="QC-110e05" w:date="2020-06-15T08:14:00Z">
          <w:r w:rsidRPr="004B3B6F" w:rsidDel="00BA248D">
            <w:rPr>
              <w:rFonts w:ascii="Times New Roman" w:hAnsi="Times New Roman" w:cs="Times New Roman"/>
              <w:i/>
            </w:rPr>
            <w:delText>CP</w:delText>
          </w:r>
        </w:del>
      </w:ins>
      <w:ins w:id="554" w:author="QC-110e05" w:date="2020-06-15T08:14:00Z">
        <w:r w:rsidR="00BA248D">
          <w:rPr>
            <w:rFonts w:ascii="Times New Roman" w:hAnsi="Times New Roman" w:cs="Times New Roman"/>
            <w:i/>
          </w:rPr>
          <w:t xml:space="preserve"> </w:t>
        </w:r>
        <w:commentRangeStart w:id="555"/>
        <w:r w:rsidR="00BA248D">
          <w:rPr>
            <w:rFonts w:ascii="Times New Roman" w:hAnsi="Times New Roman" w:cs="Times New Roman"/>
            <w:i/>
          </w:rPr>
          <w:t>Information</w:t>
        </w:r>
      </w:ins>
      <w:ins w:id="556" w:author="110-v0" w:date="2020-06-15T15:34:00Z">
        <w:r w:rsidRPr="004B3B6F">
          <w:rPr>
            <w:rFonts w:ascii="Times New Roman" w:hAnsi="Times New Roman" w:cs="Times New Roman"/>
          </w:rPr>
          <w:t xml:space="preserve"> </w:t>
        </w:r>
      </w:ins>
      <w:commentRangeEnd w:id="555"/>
      <w:r w:rsidR="00BA248D">
        <w:rPr>
          <w:rStyle w:val="CommentReference"/>
        </w:rPr>
        <w:commentReference w:id="555"/>
      </w:r>
      <w:ins w:id="557" w:author="QC-110e05" w:date="2020-06-15T08:14:00Z">
        <w:r w:rsidR="00BA248D">
          <w:rPr>
            <w:rFonts w:ascii="Times New Roman" w:hAnsi="Times New Roman" w:cs="Times New Roman"/>
          </w:rPr>
          <w:t>[DSCP]</w:t>
        </w:r>
      </w:ins>
      <w:ins w:id="558" w:author="110-v0" w:date="2020-06-15T15:34:00Z">
        <w:r>
          <w:rPr>
            <w:rFonts w:ascii="Times New Roman" w:hAnsi="Times New Roman" w:cs="Times New Roman"/>
          </w:rPr>
          <w:t xml:space="preserve"> 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w:t>
        </w:r>
      </w:ins>
    </w:p>
    <w:p w14:paraId="6BD10B3A" w14:textId="21B02AE3" w:rsidR="0047175B" w:rsidRPr="00B35BBB" w:rsidRDefault="0047175B" w:rsidP="0047175B">
      <w:pPr>
        <w:pStyle w:val="B1"/>
        <w:rPr>
          <w:ins w:id="559" w:author="110-v0" w:date="2020-06-15T15:44:00Z"/>
          <w:rFonts w:ascii="Times New Roman" w:hAnsi="Times New Roman" w:cs="Times New Roman"/>
          <w:lang w:eastAsia="zh-CN"/>
        </w:rPr>
      </w:pPr>
      <w:ins w:id="560"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link ID, which is indicated by </w:t>
        </w:r>
        <w:r w:rsidRPr="00F1678C">
          <w:rPr>
            <w:rFonts w:ascii="Times New Roman" w:hAnsi="Times New Roman" w:cs="Times New Roman"/>
            <w:i/>
          </w:rPr>
          <w:t>Next-Hop BAP Address</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and</w:t>
        </w:r>
      </w:ins>
    </w:p>
    <w:p w14:paraId="4DA8B032" w14:textId="77777777" w:rsidR="0047175B" w:rsidRPr="00B35BBB" w:rsidRDefault="0047175B" w:rsidP="0047175B">
      <w:pPr>
        <w:pStyle w:val="B1"/>
        <w:rPr>
          <w:ins w:id="561" w:author="110-v0" w:date="2020-06-15T15:44:00Z"/>
          <w:rFonts w:ascii="Times New Roman" w:hAnsi="Times New Roman" w:cs="Times New Roman"/>
          <w:lang w:eastAsia="zh-CN"/>
        </w:rPr>
      </w:pPr>
      <w:ins w:id="562"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BH RLC channel ID, which is indicated by </w:t>
        </w:r>
        <w:r w:rsidRPr="00F1678C">
          <w:rPr>
            <w:rFonts w:ascii="Times New Roman" w:hAnsi="Times New Roman" w:cs="Times New Roman"/>
            <w:i/>
          </w:rPr>
          <w:t>Egress BH RLC CH ID</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ins>
    </w:p>
    <w:p w14:paraId="421394D9" w14:textId="1C3630D0" w:rsidR="00172038" w:rsidRPr="00B35BBB" w:rsidDel="00F60DF2" w:rsidRDefault="00172038" w:rsidP="00172038">
      <w:pPr>
        <w:pStyle w:val="B1"/>
        <w:rPr>
          <w:ins w:id="563" w:author="109b-019v3" w:date="2020-05-29T11:12:00Z"/>
          <w:del w:id="564" w:author="110-v0" w:date="2020-06-15T15:37:00Z"/>
          <w:rFonts w:ascii="Times New Roman" w:hAnsi="Times New Roman" w:cs="Times New Roman"/>
          <w:lang w:eastAsia="zh-CN"/>
        </w:rPr>
      </w:pPr>
      <w:ins w:id="565" w:author="109b-019v3" w:date="2020-05-29T11:12:00Z">
        <w:del w:id="566"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Pr="00B35BBB" w:rsidDel="00F60DF2">
            <w:rPr>
              <w:rFonts w:ascii="Times New Roman" w:hAnsi="Times New Roman" w:cs="Times New Roman"/>
              <w:lang w:eastAsia="zh-CN"/>
            </w:rPr>
            <w:delText xml:space="preserve">a destination IP address, which is indicated by </w:delText>
          </w:r>
          <w:r w:rsidRPr="00B35BBB" w:rsidDel="00F60DF2">
            <w:rPr>
              <w:rFonts w:ascii="Times New Roman" w:hAnsi="Times New Roman" w:cs="Times New Roman"/>
            </w:rPr>
            <w:delText>[</w:delText>
          </w:r>
          <w:r w:rsidRPr="00B35BBB" w:rsidDel="00F60DF2">
            <w:rPr>
              <w:rFonts w:ascii="Times New Roman" w:hAnsi="Times New Roman" w:cs="Times New Roman"/>
              <w:i/>
              <w:lang w:eastAsia="zh-CN"/>
            </w:rPr>
            <w:delText>Dest-IP-address</w:delText>
          </w:r>
          <w:r w:rsidRPr="00B35BBB" w:rsidDel="00F60DF2">
            <w:rPr>
              <w:rFonts w:ascii="Times New Roman" w:hAnsi="Times New Roman" w:cs="Times New Roman"/>
            </w:rPr>
            <w:delText>]</w:delText>
          </w:r>
          <w:r w:rsidDel="00F60DF2">
            <w:rPr>
              <w:rFonts w:ascii="Times New Roman" w:hAnsi="Times New Roman" w:cs="Times New Roman"/>
            </w:rPr>
            <w:delText xml:space="preserve"> or [</w:delText>
          </w:r>
          <w:r w:rsidRPr="00B34293" w:rsidDel="00F60DF2">
            <w:rPr>
              <w:rFonts w:ascii="Times New Roman" w:hAnsi="Times New Roman" w:cs="Times New Roman"/>
              <w:i/>
            </w:rPr>
            <w:delText>IP address prefix</w:delText>
          </w:r>
          <w:r w:rsidDel="00F60DF2">
            <w:rPr>
              <w:rFonts w:ascii="Times New Roman" w:hAnsi="Times New Roman" w:cs="Times New Roman"/>
            </w:rPr>
            <w:delText>] IE</w:delText>
          </w:r>
          <w:r w:rsidRPr="00B35BBB" w:rsidDel="00F60DF2">
            <w:rPr>
              <w:rFonts w:ascii="Times New Roman" w:hAnsi="Times New Roman" w:cs="Times New Roman"/>
            </w:rPr>
            <w:delText>,</w:delText>
          </w:r>
        </w:del>
      </w:ins>
    </w:p>
    <w:p w14:paraId="64D3AD27" w14:textId="4208C735" w:rsidR="00C72747" w:rsidRPr="00B35BBB" w:rsidDel="00F60DF2" w:rsidRDefault="006E707C" w:rsidP="00F71666">
      <w:pPr>
        <w:pStyle w:val="B1"/>
        <w:rPr>
          <w:del w:id="567" w:author="110-v0" w:date="2020-06-15T15:37:00Z"/>
          <w:rFonts w:ascii="Times New Roman" w:hAnsi="Times New Roman" w:cs="Times New Roman"/>
          <w:lang w:eastAsia="zh-CN"/>
        </w:rPr>
      </w:pPr>
      <w:del w:id="568"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w:delText>
        </w:r>
      </w:del>
      <w:ins w:id="569" w:author="109b-019" w:date="2020-05-12T18:54:00Z">
        <w:del w:id="570" w:author="110-v0" w:date="2020-06-15T15:37:00Z">
          <w:r w:rsidR="001C43C2" w:rsidDel="00F60DF2">
            <w:rPr>
              <w:rFonts w:ascii="Times New Roman" w:hAnsi="Times New Roman" w:cs="Times New Roman"/>
              <w:lang w:eastAsia="zh-CN"/>
            </w:rPr>
            <w:delText>n</w:delText>
          </w:r>
        </w:del>
      </w:ins>
      <w:del w:id="571" w:author="110-v0" w:date="2020-06-15T15:37:00Z">
        <w:r w:rsidR="00C72747" w:rsidRPr="00B35BBB" w:rsidDel="00F60DF2">
          <w:rPr>
            <w:rFonts w:ascii="Times New Roman" w:hAnsi="Times New Roman" w:cs="Times New Roman"/>
            <w:lang w:eastAsia="zh-CN"/>
          </w:rPr>
          <w:delText xml:space="preserve"> IPv6 flow label,</w:delText>
        </w:r>
        <w:r w:rsidR="00BB51FE" w:rsidRPr="00B35BBB" w:rsidDel="00F60DF2">
          <w:rPr>
            <w:rFonts w:ascii="Times New Roman" w:hAnsi="Times New Roman" w:cs="Times New Roman"/>
            <w:lang w:eastAsia="zh-CN"/>
          </w:rPr>
          <w:delText xml:space="preserve"> if configured,</w:delText>
        </w:r>
        <w:r w:rsidR="00C72747" w:rsidRPr="00B35BBB" w:rsidDel="00F60DF2">
          <w:rPr>
            <w:rFonts w:ascii="Times New Roman" w:hAnsi="Times New Roman" w:cs="Times New Roman"/>
            <w:lang w:eastAsia="zh-CN"/>
          </w:rPr>
          <w:delText xml:space="preserve"> 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Ipv6-flow-label</w:delText>
        </w:r>
        <w:r w:rsidR="00C72747" w:rsidRPr="00B35BBB" w:rsidDel="00F60DF2">
          <w:rPr>
            <w:rFonts w:ascii="Times New Roman" w:hAnsi="Times New Roman" w:cs="Times New Roman"/>
          </w:rPr>
          <w:delText>]</w:delText>
        </w:r>
      </w:del>
      <w:ins w:id="572" w:author="109b-019v3" w:date="2020-05-29T11:04:00Z">
        <w:del w:id="573" w:author="110-v0" w:date="2020-06-15T15:37:00Z">
          <w:r w:rsidR="00F97316" w:rsidDel="00F60DF2">
            <w:rPr>
              <w:rFonts w:ascii="Times New Roman" w:hAnsi="Times New Roman" w:cs="Times New Roman"/>
            </w:rPr>
            <w:delText xml:space="preserve"> IE</w:delText>
          </w:r>
        </w:del>
      </w:ins>
      <w:del w:id="574" w:author="110-v0" w:date="2020-06-15T15:37:00Z">
        <w:r w:rsidR="00C72747" w:rsidRPr="00B35BBB" w:rsidDel="00F60DF2">
          <w:rPr>
            <w:rFonts w:ascii="Times New Roman" w:hAnsi="Times New Roman" w:cs="Times New Roman"/>
          </w:rPr>
          <w:delText>,</w:delText>
        </w:r>
      </w:del>
    </w:p>
    <w:p w14:paraId="27A6A4C9" w14:textId="26F32C7F" w:rsidR="00C72747" w:rsidRPr="00B35BBB" w:rsidDel="00F60DF2" w:rsidRDefault="006E707C" w:rsidP="00F71666">
      <w:pPr>
        <w:pStyle w:val="B1"/>
        <w:rPr>
          <w:del w:id="575" w:author="110-v0" w:date="2020-06-15T15:37:00Z"/>
          <w:rFonts w:ascii="Times New Roman" w:hAnsi="Times New Roman" w:cs="Times New Roman"/>
          <w:lang w:eastAsia="zh-CN"/>
        </w:rPr>
      </w:pPr>
      <w:del w:id="576"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 xml:space="preserve">a DSCP,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which is indicated by</w:delText>
        </w:r>
        <w:r w:rsidR="00C72747" w:rsidRPr="00B35BBB" w:rsidDel="00F60DF2">
          <w:rPr>
            <w:rFonts w:ascii="Times New Roman" w:eastAsia="Times New Roman" w:hAnsi="Times New Roman" w:cs="Times New Roman"/>
          </w:rPr>
          <w:delText>[</w:delText>
        </w:r>
        <w:r w:rsidR="00C72747" w:rsidRPr="00B35BBB" w:rsidDel="00F60DF2">
          <w:rPr>
            <w:rFonts w:ascii="Times New Roman" w:eastAsia="Times New Roman" w:hAnsi="Times New Roman" w:cs="Times New Roman"/>
            <w:i/>
          </w:rPr>
          <w:delText>DSCP</w:delText>
        </w:r>
        <w:r w:rsidR="00C72747" w:rsidRPr="00B35BBB" w:rsidDel="00F60DF2">
          <w:rPr>
            <w:rFonts w:ascii="Times New Roman" w:eastAsia="Times New Roman" w:hAnsi="Times New Roman" w:cs="Times New Roman"/>
          </w:rPr>
          <w:delText>]</w:delText>
        </w:r>
      </w:del>
      <w:ins w:id="577" w:author="109b-019v3" w:date="2020-05-29T11:04:00Z">
        <w:del w:id="578" w:author="110-v0" w:date="2020-06-15T15:37:00Z">
          <w:r w:rsidR="00F97316" w:rsidDel="00F60DF2">
            <w:rPr>
              <w:rFonts w:ascii="Times New Roman" w:eastAsia="Times New Roman" w:hAnsi="Times New Roman" w:cs="Times New Roman"/>
            </w:rPr>
            <w:delText xml:space="preserve"> IE</w:delText>
          </w:r>
        </w:del>
      </w:ins>
      <w:del w:id="579" w:author="110-v0" w:date="2020-06-15T15:37:00Z">
        <w:r w:rsidR="00C72747" w:rsidRPr="00B35BBB" w:rsidDel="00F60DF2">
          <w:rPr>
            <w:rFonts w:ascii="Times New Roman" w:eastAsia="Times New Roman" w:hAnsi="Times New Roman" w:cs="Times New Roman"/>
          </w:rPr>
          <w:delText>,</w:delText>
        </w:r>
      </w:del>
    </w:p>
    <w:p w14:paraId="3F0C70E9" w14:textId="696FF8A1" w:rsidR="00A3251B" w:rsidRPr="00B35BBB" w:rsidDel="00F60DF2" w:rsidRDefault="006E707C" w:rsidP="00F71666">
      <w:pPr>
        <w:pStyle w:val="B1"/>
        <w:rPr>
          <w:del w:id="580" w:author="110-v0" w:date="2020-06-15T15:37:00Z"/>
          <w:rFonts w:ascii="Times New Roman" w:hAnsi="Times New Roman" w:cs="Times New Roman"/>
          <w:lang w:eastAsia="zh-CN"/>
        </w:rPr>
      </w:pPr>
      <w:del w:id="581"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 destination IP address,</w:delText>
        </w:r>
        <w:r w:rsidR="00A3251B" w:rsidRPr="00B35BBB" w:rsidDel="00F60DF2">
          <w:rPr>
            <w:rFonts w:ascii="Times New Roman" w:hAnsi="Times New Roman" w:cs="Times New Roman"/>
            <w:lang w:eastAsia="zh-CN"/>
          </w:rPr>
          <w:delText xml:space="preserve">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 xml:space="preserve">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Dest-IP-address</w:delText>
        </w:r>
        <w:r w:rsidR="00C72747" w:rsidRPr="00B35BBB" w:rsidDel="00F60DF2">
          <w:rPr>
            <w:rFonts w:ascii="Times New Roman" w:hAnsi="Times New Roman" w:cs="Times New Roman"/>
          </w:rPr>
          <w:delText>],</w:delText>
        </w:r>
      </w:del>
    </w:p>
    <w:p w14:paraId="5B5475D5" w14:textId="452CF8B4" w:rsidR="00A3251B" w:rsidRPr="00B35BBB" w:rsidDel="0047175B" w:rsidRDefault="006E707C" w:rsidP="00F71666">
      <w:pPr>
        <w:pStyle w:val="B1"/>
        <w:rPr>
          <w:del w:id="582" w:author="110-v0" w:date="2020-06-15T15:44:00Z"/>
          <w:rFonts w:ascii="Times New Roman" w:hAnsi="Times New Roman" w:cs="Times New Roman"/>
          <w:lang w:eastAsia="zh-CN"/>
        </w:rPr>
      </w:pPr>
      <w:del w:id="583"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link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Next-Hop BAP address</w:delText>
        </w:r>
        <w:r w:rsidR="00C72747" w:rsidRPr="00B35BBB" w:rsidDel="0047175B">
          <w:rPr>
            <w:rFonts w:ascii="Times New Roman" w:hAnsi="Times New Roman" w:cs="Times New Roman"/>
            <w:lang w:eastAsia="zh-CN"/>
          </w:rPr>
          <w:delText>]</w:delText>
        </w:r>
      </w:del>
      <w:ins w:id="584" w:author="109b-019v3" w:date="2020-05-29T11:04:00Z">
        <w:del w:id="585" w:author="110-v0" w:date="2020-06-15T15:44:00Z">
          <w:r w:rsidR="00F97316" w:rsidDel="0047175B">
            <w:rPr>
              <w:rFonts w:ascii="Times New Roman" w:hAnsi="Times New Roman" w:cs="Times New Roman"/>
              <w:lang w:eastAsia="zh-CN"/>
            </w:rPr>
            <w:delText xml:space="preserve"> IE</w:delText>
          </w:r>
        </w:del>
      </w:ins>
      <w:del w:id="586" w:author="110-v0" w:date="2020-06-15T15:44:00Z">
        <w:r w:rsidR="00A3251B" w:rsidRPr="00B35BBB" w:rsidDel="0047175B">
          <w:rPr>
            <w:rFonts w:ascii="Times New Roman" w:hAnsi="Times New Roman" w:cs="Times New Roman"/>
            <w:lang w:eastAsia="zh-CN"/>
          </w:rPr>
          <w:delText xml:space="preserve"> in TS 38.473 [5], and </w:delText>
        </w:r>
      </w:del>
    </w:p>
    <w:p w14:paraId="52394864" w14:textId="15577ED6" w:rsidR="00A3251B" w:rsidRPr="00B35BBB" w:rsidDel="0047175B" w:rsidRDefault="006E707C" w:rsidP="00F71666">
      <w:pPr>
        <w:pStyle w:val="B1"/>
        <w:rPr>
          <w:del w:id="587" w:author="110-v0" w:date="2020-06-15T15:44:00Z"/>
          <w:rFonts w:ascii="Times New Roman" w:hAnsi="Times New Roman" w:cs="Times New Roman"/>
          <w:lang w:eastAsia="zh-CN"/>
        </w:rPr>
      </w:pPr>
      <w:del w:id="588"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w:delText>
        </w:r>
        <w:r w:rsidR="006E0238" w:rsidRPr="00B35BBB" w:rsidDel="0047175B">
          <w:rPr>
            <w:rFonts w:ascii="Times New Roman" w:hAnsi="Times New Roman" w:cs="Times New Roman"/>
            <w:lang w:eastAsia="zh-CN"/>
          </w:rPr>
          <w:delText>BH</w:delText>
        </w:r>
        <w:r w:rsidR="00A3251B" w:rsidRPr="00B35BBB" w:rsidDel="0047175B">
          <w:rPr>
            <w:rFonts w:ascii="Times New Roman" w:hAnsi="Times New Roman" w:cs="Times New Roman"/>
            <w:lang w:eastAsia="zh-CN"/>
          </w:rPr>
          <w:delText xml:space="preserve"> RLC channel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BH RLC CH ID</w:delText>
        </w:r>
        <w:r w:rsidR="00C72747" w:rsidRPr="00B35BBB" w:rsidDel="0047175B">
          <w:rPr>
            <w:rFonts w:ascii="Times New Roman" w:hAnsi="Times New Roman" w:cs="Times New Roman"/>
            <w:lang w:eastAsia="zh-CN"/>
          </w:rPr>
          <w:delText>]</w:delText>
        </w:r>
        <w:r w:rsidR="00A3251B" w:rsidRPr="00B35BBB" w:rsidDel="0047175B">
          <w:rPr>
            <w:rFonts w:ascii="Times New Roman" w:hAnsi="Times New Roman" w:cs="Times New Roman"/>
            <w:lang w:eastAsia="zh-CN"/>
          </w:rPr>
          <w:delText xml:space="preserve"> </w:delText>
        </w:r>
      </w:del>
      <w:ins w:id="589" w:author="109b-019v3" w:date="2020-05-29T11:04:00Z">
        <w:del w:id="590" w:author="110-v0" w:date="2020-06-15T15:44:00Z">
          <w:r w:rsidR="00F97316" w:rsidDel="0047175B">
            <w:rPr>
              <w:rFonts w:ascii="Times New Roman" w:hAnsi="Times New Roman" w:cs="Times New Roman"/>
              <w:lang w:eastAsia="zh-CN"/>
            </w:rPr>
            <w:delText xml:space="preserve">IE </w:delText>
          </w:r>
        </w:del>
      </w:ins>
      <w:del w:id="591" w:author="110-v0" w:date="2020-06-15T15:44:00Z">
        <w:r w:rsidR="00AE3654" w:rsidRPr="00B35BBB" w:rsidDel="0047175B">
          <w:rPr>
            <w:rFonts w:ascii="Times New Roman" w:hAnsi="Times New Roman" w:cs="Times New Roman"/>
            <w:lang w:eastAsia="zh-CN"/>
          </w:rPr>
          <w:delText>in TS 38.473 [5].</w:delText>
        </w:r>
      </w:del>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592" w:author="Huawei" w:date="2020-04-01T11:38:00Z">
        <w:r w:rsidR="002C35F6" w:rsidRPr="00B35BBB">
          <w:rPr>
            <w:rFonts w:ascii="Times New Roman" w:hAnsi="Times New Roman" w:cs="Times New Roman"/>
            <w:lang w:eastAsia="zh-CN"/>
          </w:rPr>
          <w:delText>for transmission</w:delText>
        </w:r>
      </w:del>
      <w:ins w:id="593"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594"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4DC0DAE6"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595" w:author="Huawei" w:date="2020-04-22T14:31:00Z">
        <w:r w:rsidRPr="00B35BBB" w:rsidDel="0006552C">
          <w:rPr>
            <w:rFonts w:ascii="Times New Roman" w:eastAsia="Times New Roman" w:hAnsi="Times New Roman" w:cs="Times New Roman"/>
          </w:rPr>
          <w:delText xml:space="preserve">select </w:delText>
        </w:r>
      </w:del>
      <w:ins w:id="596"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w:t>
      </w:r>
      <w:ins w:id="597"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598"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6196859E" w14:textId="5C8FE833" w:rsidR="00172038" w:rsidRPr="00B35BBB" w:rsidRDefault="00172038" w:rsidP="00172038">
      <w:pPr>
        <w:pStyle w:val="B3"/>
        <w:rPr>
          <w:ins w:id="599" w:author="109b-019v3" w:date="2020-05-29T11:12:00Z"/>
          <w:rFonts w:ascii="Times New Roman" w:hAnsi="Times New Roman" w:cs="Times New Roman"/>
          <w:lang w:eastAsia="zh-CN"/>
        </w:rPr>
      </w:pPr>
      <w:ins w:id="600"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17CBE29E"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601"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w:t>
      </w:r>
      <w:del w:id="602" w:author="109b-019v3" w:date="2020-05-29T11:12:00Z">
        <w:r w:rsidRPr="00B35BBB" w:rsidDel="00172038">
          <w:rPr>
            <w:rFonts w:ascii="Times New Roman" w:eastAsia="Times New Roman" w:hAnsi="Times New Roman" w:cs="Times New Roman"/>
          </w:rPr>
          <w:delText>and</w:delText>
        </w:r>
      </w:del>
    </w:p>
    <w:p w14:paraId="4F82C899" w14:textId="11CF87B9" w:rsidR="005A06C3" w:rsidRPr="00B35BBB" w:rsidDel="00172038" w:rsidRDefault="005A06C3" w:rsidP="00F71666">
      <w:pPr>
        <w:pStyle w:val="B3"/>
        <w:rPr>
          <w:del w:id="603" w:author="109b-019v3" w:date="2020-05-29T11:12:00Z"/>
          <w:rFonts w:ascii="Times New Roman" w:hAnsi="Times New Roman" w:cs="Times New Roman"/>
          <w:lang w:eastAsia="zh-CN"/>
        </w:rPr>
      </w:pPr>
      <w:del w:id="604" w:author="109b-019v3" w:date="2020-05-29T11:12:00Z">
        <w:r w:rsidRPr="00B35BBB" w:rsidDel="00172038">
          <w:rPr>
            <w:rFonts w:ascii="Times New Roman" w:hAnsi="Times New Roman" w:cs="Times New Roman"/>
          </w:rPr>
          <w:delText>-</w:delText>
        </w:r>
        <w:r w:rsidRPr="00B35BBB" w:rsidDel="00172038">
          <w:rPr>
            <w:rFonts w:ascii="Times New Roman" w:hAnsi="Times New Roman" w:cs="Times New Roman"/>
          </w:rPr>
          <w:tab/>
        </w:r>
        <w:r w:rsidRPr="00B35BBB" w:rsidDel="00172038">
          <w:rPr>
            <w:rFonts w:ascii="Times New Roman" w:hAnsi="Times New Roman" w:cs="Times New Roman"/>
            <w:lang w:eastAsia="zh-CN"/>
          </w:rPr>
          <w:delText xml:space="preserve">the Destination IP address of this BAP SDU matches </w:delText>
        </w:r>
        <w:r w:rsidR="00AE3654" w:rsidRPr="00B35BBB" w:rsidDel="00172038">
          <w:rPr>
            <w:rFonts w:ascii="Times New Roman" w:hAnsi="Times New Roman" w:cs="Times New Roman"/>
          </w:rPr>
          <w:delText>the destination IP address in this entry</w:delText>
        </w:r>
        <w:r w:rsidRPr="00B35BBB" w:rsidDel="00172038">
          <w:rPr>
            <w:rFonts w:ascii="Times New Roman" w:hAnsi="Times New Roman" w:cs="Times New Roman"/>
            <w:lang w:eastAsia="zh-CN"/>
          </w:rPr>
          <w:delText xml:space="preserve"> if configured;</w:delText>
        </w:r>
      </w:del>
    </w:p>
    <w:p w14:paraId="5F87E001" w14:textId="4E94EF40" w:rsidR="0006552C" w:rsidRPr="00B35BBB" w:rsidDel="00B43D94" w:rsidRDefault="0006552C" w:rsidP="0006552C">
      <w:pPr>
        <w:pStyle w:val="B1"/>
        <w:jc w:val="both"/>
        <w:rPr>
          <w:ins w:id="605" w:author="Huawei" w:date="2020-04-22T14:32:00Z"/>
          <w:rFonts w:ascii="Times New Roman" w:hAnsi="Times New Roman" w:cs="Times New Roman"/>
        </w:rPr>
      </w:pPr>
      <w:ins w:id="606"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607" w:author="Huawei" w:date="2020-04-23T10:20:00Z">
        <w:r w:rsidR="006E70CB">
          <w:rPr>
            <w:rFonts w:ascii="Times New Roman" w:hAnsi="Times New Roman" w:cs="Times New Roman"/>
          </w:rPr>
          <w:t>is</w:t>
        </w:r>
      </w:ins>
      <w:ins w:id="608" w:author="Huawei" w:date="2020-04-22T14:32:00Z">
        <w:r w:rsidRPr="00B35BBB" w:rsidDel="00B43D94">
          <w:rPr>
            <w:rFonts w:ascii="Times New Roman" w:hAnsi="Times New Roman" w:cs="Times New Roman"/>
          </w:rPr>
          <w:t xml:space="preserve"> entry;</w:t>
        </w:r>
      </w:ins>
    </w:p>
    <w:p w14:paraId="1CE497E2" w14:textId="7D13E0E4" w:rsidR="00BB3EBB" w:rsidRPr="00BB3EBB" w:rsidRDefault="00BB3EBB" w:rsidP="0018362E">
      <w:pPr>
        <w:pStyle w:val="B2"/>
        <w:overflowPunct w:val="0"/>
        <w:autoSpaceDE w:val="0"/>
        <w:autoSpaceDN w:val="0"/>
        <w:adjustRightInd w:val="0"/>
        <w:textAlignment w:val="baseline"/>
        <w:rPr>
          <w:ins w:id="609" w:author="Huawei" w:date="2020-04-22T12:17:00Z"/>
          <w:rFonts w:ascii="Times New Roman" w:eastAsia="Times New Roman" w:hAnsi="Times New Roman" w:cs="Times New Roman"/>
        </w:rPr>
      </w:pPr>
      <w:ins w:id="610"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611" w:author="Huawei" w:date="2020-04-22T12:17:00Z"/>
          <w:rFonts w:ascii="Times New Roman" w:hAnsi="Times New Roman" w:cs="Times New Roman"/>
          <w:lang w:eastAsia="zh-CN"/>
        </w:rPr>
      </w:pPr>
      <w:ins w:id="612" w:author="Huawei" w:date="2020-04-22T12:17: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3336F484"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613" w:author="Huawei" w:date="2020-04-22T14:32:00Z">
        <w:r w:rsidRPr="00B35BBB" w:rsidDel="0006552C">
          <w:rPr>
            <w:rFonts w:ascii="Times New Roman" w:eastAsia="Times New Roman" w:hAnsi="Times New Roman" w:cs="Times New Roman"/>
          </w:rPr>
          <w:delText xml:space="preserve">select </w:delText>
        </w:r>
      </w:del>
      <w:ins w:id="614"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w:t>
      </w:r>
      <w:ins w:id="615"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616"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617"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24B7B1DE" w14:textId="1A70663A" w:rsidR="00172038" w:rsidRPr="00B35BBB" w:rsidRDefault="00172038" w:rsidP="00172038">
      <w:pPr>
        <w:pStyle w:val="B3"/>
        <w:rPr>
          <w:moveTo w:id="618" w:author="109b-019v3" w:date="2020-05-29T11:12:00Z"/>
          <w:rFonts w:ascii="Times New Roman" w:hAnsi="Times New Roman" w:cs="Times New Roman"/>
          <w:lang w:eastAsia="zh-CN"/>
        </w:rPr>
      </w:pPr>
      <w:moveToRangeStart w:id="619" w:author="109b-019v3" w:date="2020-05-29T11:12:00Z" w:name="move41643181"/>
      <w:moveTo w:id="620"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del w:id="621" w:author="109b-019v3" w:date="2020-05-29T11:12:00Z">
          <w:r w:rsidRPr="00B35BBB" w:rsidDel="00172038">
            <w:rPr>
              <w:rFonts w:ascii="Times New Roman" w:hAnsi="Times New Roman" w:cs="Times New Roman"/>
              <w:lang w:eastAsia="zh-CN"/>
            </w:rPr>
            <w:delText xml:space="preserve"> if configured</w:delText>
          </w:r>
        </w:del>
        <w:r w:rsidRPr="00B35BBB">
          <w:rPr>
            <w:rFonts w:ascii="Times New Roman" w:hAnsi="Times New Roman" w:cs="Times New Roman"/>
            <w:lang w:eastAsia="zh-CN"/>
          </w:rPr>
          <w:t>;</w:t>
        </w:r>
      </w:moveTo>
      <w:ins w:id="622" w:author="109b-019v3" w:date="2020-05-29T11:12:00Z">
        <w:r>
          <w:rPr>
            <w:rFonts w:ascii="Times New Roman" w:hAnsi="Times New Roman" w:cs="Times New Roman"/>
            <w:lang w:eastAsia="zh-CN"/>
          </w:rPr>
          <w:t xml:space="preserve"> and</w:t>
        </w:r>
      </w:ins>
    </w:p>
    <w:moveToRangeEnd w:id="619"/>
    <w:p w14:paraId="023E881F" w14:textId="3A1ABD95"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w:t>
      </w:r>
      <w:del w:id="623" w:author="109b-019v3" w:date="2020-05-29T11:12:00Z">
        <w:r w:rsidRPr="00B35BBB" w:rsidDel="004A1B9B">
          <w:rPr>
            <w:rFonts w:ascii="Times New Roman" w:hAnsi="Times New Roman" w:cs="Times New Roman"/>
            <w:lang w:eastAsia="zh-CN"/>
          </w:rPr>
          <w:delText>and</w:delText>
        </w:r>
      </w:del>
    </w:p>
    <w:p w14:paraId="33F8AEE8" w14:textId="3606249F" w:rsidR="005A06C3" w:rsidRPr="00B35BBB" w:rsidDel="00172038" w:rsidRDefault="005A06C3" w:rsidP="00F71666">
      <w:pPr>
        <w:pStyle w:val="B3"/>
        <w:rPr>
          <w:moveFrom w:id="624" w:author="109b-019v3" w:date="2020-05-29T11:12:00Z"/>
          <w:rFonts w:ascii="Times New Roman" w:hAnsi="Times New Roman" w:cs="Times New Roman"/>
          <w:lang w:eastAsia="zh-CN"/>
        </w:rPr>
      </w:pPr>
      <w:moveFromRangeStart w:id="625" w:author="109b-019v3" w:date="2020-05-29T11:12:00Z" w:name="move41643181"/>
      <w:moveFrom w:id="626" w:author="109b-019v3" w:date="2020-05-29T11:12:00Z">
        <w:r w:rsidRPr="00B35BBB" w:rsidDel="00172038">
          <w:rPr>
            <w:rFonts w:ascii="Times New Roman" w:hAnsi="Times New Roman" w:cs="Times New Roman"/>
          </w:rPr>
          <w:t>-</w:t>
        </w:r>
        <w:r w:rsidRPr="00B35BBB" w:rsidDel="00172038">
          <w:rPr>
            <w:rFonts w:ascii="Times New Roman" w:hAnsi="Times New Roman" w:cs="Times New Roman"/>
          </w:rPr>
          <w:tab/>
        </w:r>
        <w:r w:rsidRPr="00B35BBB" w:rsidDel="00172038">
          <w:rPr>
            <w:rFonts w:ascii="Times New Roman" w:hAnsi="Times New Roman" w:cs="Times New Roman"/>
            <w:lang w:eastAsia="zh-CN"/>
          </w:rPr>
          <w:t xml:space="preserve">the Destination IP address of this BAP SDU matches </w:t>
        </w:r>
        <w:r w:rsidR="00AE3654" w:rsidRPr="00B35BBB" w:rsidDel="00172038">
          <w:rPr>
            <w:rFonts w:ascii="Times New Roman" w:hAnsi="Times New Roman" w:cs="Times New Roman"/>
          </w:rPr>
          <w:t>the destination IP address in this entry</w:t>
        </w:r>
        <w:r w:rsidRPr="00B35BBB" w:rsidDel="00172038">
          <w:rPr>
            <w:rFonts w:ascii="Times New Roman" w:hAnsi="Times New Roman" w:cs="Times New Roman"/>
            <w:lang w:eastAsia="zh-CN"/>
          </w:rPr>
          <w:t xml:space="preserve"> if configured;</w:t>
        </w:r>
      </w:moveFrom>
    </w:p>
    <w:moveFromRangeEnd w:id="625"/>
    <w:p w14:paraId="16B9A2B9" w14:textId="038DA5C2" w:rsidR="0006552C" w:rsidRPr="00B35BBB" w:rsidDel="00B43D94" w:rsidRDefault="0006552C" w:rsidP="0006552C">
      <w:pPr>
        <w:pStyle w:val="B1"/>
        <w:jc w:val="both"/>
        <w:rPr>
          <w:ins w:id="627" w:author="Huawei" w:date="2020-04-22T14:32:00Z"/>
          <w:rFonts w:ascii="Times New Roman" w:hAnsi="Times New Roman" w:cs="Times New Roman"/>
        </w:rPr>
      </w:pPr>
      <w:ins w:id="628"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629" w:author="Huawei" w:date="2020-04-23T10:20:00Z">
        <w:r w:rsidR="006E70CB">
          <w:rPr>
            <w:rFonts w:ascii="Times New Roman" w:hAnsi="Times New Roman" w:cs="Times New Roman"/>
          </w:rPr>
          <w:t>is</w:t>
        </w:r>
      </w:ins>
      <w:ins w:id="630" w:author="Huawei" w:date="2020-04-22T14:32:00Z">
        <w:r w:rsidRPr="00B35BBB" w:rsidDel="00B43D94">
          <w:rPr>
            <w:rFonts w:ascii="Times New Roman" w:hAnsi="Times New Roman" w:cs="Times New Roman"/>
          </w:rPr>
          <w:t xml:space="preserve"> entry;</w:t>
        </w:r>
      </w:ins>
    </w:p>
    <w:p w14:paraId="12582494" w14:textId="77777777" w:rsidR="00B43D94" w:rsidRPr="00BB3EBB" w:rsidRDefault="00B43D94" w:rsidP="00B43D94">
      <w:pPr>
        <w:pStyle w:val="B2"/>
        <w:overflowPunct w:val="0"/>
        <w:autoSpaceDE w:val="0"/>
        <w:autoSpaceDN w:val="0"/>
        <w:adjustRightInd w:val="0"/>
        <w:textAlignment w:val="baseline"/>
        <w:rPr>
          <w:ins w:id="631" w:author="Huawei" w:date="2020-04-22T12:28:00Z"/>
          <w:rFonts w:ascii="Times New Roman" w:eastAsia="Times New Roman" w:hAnsi="Times New Roman" w:cs="Times New Roman"/>
        </w:rPr>
      </w:pPr>
      <w:ins w:id="632"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633" w:author="Huawei" w:date="2020-04-22T12:28:00Z"/>
          <w:rFonts w:ascii="Times New Roman" w:hAnsi="Times New Roman" w:cs="Times New Roman"/>
          <w:lang w:eastAsia="zh-CN"/>
        </w:rPr>
      </w:pPr>
      <w:ins w:id="634"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6D137379" w:rsidR="005A06C3" w:rsidDel="009F134A" w:rsidRDefault="005A06C3" w:rsidP="00361C40">
      <w:pPr>
        <w:pStyle w:val="B1"/>
        <w:jc w:val="both"/>
        <w:rPr>
          <w:del w:id="635" w:author="Huawei" w:date="2020-04-22T14:33:00Z"/>
          <w:rFonts w:ascii="Times New Roman" w:hAnsi="Times New Roman" w:cs="Times New Roman"/>
        </w:rPr>
      </w:pPr>
      <w:del w:id="636"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1E41D634" w14:textId="5EC35C6F" w:rsidR="009F134A" w:rsidRDefault="009F134A" w:rsidP="00361C40">
      <w:pPr>
        <w:pStyle w:val="B1"/>
        <w:jc w:val="both"/>
        <w:rPr>
          <w:ins w:id="637" w:author="QC-110e05" w:date="2020-06-15T08:19:00Z"/>
          <w:rFonts w:ascii="Times New Roman" w:hAnsi="Times New Roman" w:cs="Times New Roman"/>
        </w:rPr>
      </w:pPr>
    </w:p>
    <w:p w14:paraId="5BC13D03" w14:textId="5DF383DB" w:rsidR="009F134A" w:rsidRPr="00B35BBB" w:rsidRDefault="009F134A" w:rsidP="009F134A">
      <w:pPr>
        <w:pStyle w:val="B1"/>
        <w:ind w:left="851" w:hanging="851"/>
        <w:jc w:val="both"/>
        <w:rPr>
          <w:ins w:id="638" w:author="QC-110e05" w:date="2020-06-15T08:19:00Z"/>
          <w:rFonts w:ascii="Times New Roman" w:hAnsi="Times New Roman" w:cs="Times New Roman"/>
        </w:rPr>
      </w:pPr>
      <w:ins w:id="639" w:author="QC-110e05" w:date="2020-06-15T08:19:00Z">
        <w:r w:rsidRPr="00B35BBB">
          <w:rPr>
            <w:rFonts w:ascii="Times New Roman" w:hAnsi="Times New Roman" w:cs="Times New Roman"/>
          </w:rPr>
          <w:t xml:space="preserve">NOTE:  </w:t>
        </w:r>
        <w:r w:rsidRPr="00B35BBB">
          <w:rPr>
            <w:rFonts w:ascii="Times New Roman" w:hAnsi="Times New Roman" w:cs="Times New Roman"/>
          </w:rPr>
          <w:tab/>
        </w:r>
        <w:r>
          <w:rPr>
            <w:rFonts w:ascii="Times New Roman" w:hAnsi="Times New Roman" w:cs="Times New Roman"/>
            <w:lang w:eastAsia="zh-CN"/>
          </w:rPr>
          <w:t>Downlink</w:t>
        </w:r>
        <w:r w:rsidRPr="00B35BBB">
          <w:rPr>
            <w:rFonts w:ascii="Times New Roman" w:hAnsi="Times New Roman" w:cs="Times New Roman"/>
            <w:lang w:eastAsia="zh-CN"/>
          </w:rPr>
          <w:t xml:space="preserve"> Traffic to BH RLC Channel Mapping Configuration</w:t>
        </w:r>
        <w:r>
          <w:rPr>
            <w:rFonts w:ascii="Times New Roman" w:hAnsi="Times New Roman" w:cs="Times New Roman"/>
            <w:lang w:eastAsia="zh-CN"/>
          </w:rPr>
          <w:t xml:space="preserve"> may contain multiple entries </w:t>
        </w:r>
      </w:ins>
      <w:ins w:id="640" w:author="QC-110e05" w:date="2020-06-15T08:37:00Z">
        <w:r w:rsidR="0014019C">
          <w:rPr>
            <w:rFonts w:ascii="Times New Roman" w:hAnsi="Times New Roman" w:cs="Times New Roman"/>
            <w:lang w:eastAsia="zh-CN"/>
          </w:rPr>
          <w:t>mat</w:t>
        </w:r>
      </w:ins>
      <w:ins w:id="641" w:author="QC-110e05" w:date="2020-06-15T08:38:00Z">
        <w:r w:rsidR="0014019C">
          <w:rPr>
            <w:rFonts w:ascii="Times New Roman" w:hAnsi="Times New Roman" w:cs="Times New Roman"/>
            <w:lang w:eastAsia="zh-CN"/>
          </w:rPr>
          <w:t>ching the same packet</w:t>
        </w:r>
      </w:ins>
      <w:ins w:id="642" w:author="QC-110e05" w:date="2020-06-15T08:19:00Z">
        <w:r>
          <w:rPr>
            <w:rFonts w:ascii="Times New Roman" w:hAnsi="Times New Roman" w:cs="Times New Roman"/>
            <w:lang w:eastAsia="zh-CN"/>
          </w:rPr>
          <w:t xml:space="preserve">. </w:t>
        </w:r>
      </w:ins>
      <w:ins w:id="643" w:author="QC-110e05" w:date="2020-06-15T08:38:00Z">
        <w:r w:rsidR="0014019C">
          <w:rPr>
            <w:rFonts w:ascii="Times New Roman" w:hAnsi="Times New Roman" w:cs="Times New Roman"/>
            <w:lang w:eastAsia="zh-CN"/>
          </w:rPr>
          <w:t>In this case,</w:t>
        </w:r>
      </w:ins>
      <w:commentRangeStart w:id="644"/>
      <w:ins w:id="645" w:author="QC-110e05" w:date="2020-06-15T08:19:00Z">
        <w:r>
          <w:rPr>
            <w:rFonts w:ascii="Times New Roman" w:hAnsi="Times New Roman" w:cs="Times New Roman"/>
          </w:rPr>
          <w:t xml:space="preserve"> BAP routing ID and BH RLC channel must be derived from the same </w:t>
        </w:r>
        <w:r w:rsidRPr="00BA248D">
          <w:rPr>
            <w:rFonts w:ascii="Times New Roman" w:hAnsi="Times New Roman" w:cs="Times New Roman"/>
            <w:i/>
            <w:iCs/>
          </w:rPr>
          <w:t>BH Information</w:t>
        </w:r>
        <w:r>
          <w:rPr>
            <w:rFonts w:ascii="Times New Roman" w:hAnsi="Times New Roman" w:cs="Times New Roman"/>
          </w:rPr>
          <w:t xml:space="preserve"> IE</w:t>
        </w:r>
        <w:commentRangeEnd w:id="644"/>
        <w:r>
          <w:rPr>
            <w:rStyle w:val="CommentReference"/>
          </w:rPr>
          <w:commentReference w:id="644"/>
        </w:r>
        <w:r>
          <w:rPr>
            <w:rFonts w:ascii="Times New Roman" w:hAnsi="Times New Roman" w:cs="Times New Roman"/>
          </w:rPr>
          <w:t xml:space="preserve">. </w:t>
        </w:r>
      </w:ins>
    </w:p>
    <w:p w14:paraId="07BDFC79" w14:textId="2AAA7B5F" w:rsidR="009F134A" w:rsidRDefault="009F134A" w:rsidP="00361C40">
      <w:pPr>
        <w:pStyle w:val="B1"/>
        <w:jc w:val="both"/>
        <w:rPr>
          <w:ins w:id="646" w:author="QC-110e05" w:date="2020-06-15T08:19:00Z"/>
          <w:rFonts w:ascii="Times New Roman" w:hAnsi="Times New Roman" w:cs="Times New Roman"/>
        </w:rPr>
      </w:pPr>
    </w:p>
    <w:p w14:paraId="694BBBFC" w14:textId="77777777" w:rsidR="009F134A" w:rsidRPr="00B35BBB" w:rsidRDefault="009F134A" w:rsidP="00361C40">
      <w:pPr>
        <w:pStyle w:val="B1"/>
        <w:jc w:val="both"/>
        <w:rPr>
          <w:ins w:id="647" w:author="QC-110e05" w:date="2020-06-15T08:19:00Z"/>
          <w:rFonts w:ascii="Times New Roman" w:hAnsi="Times New Roman" w:cs="Times New Roman"/>
        </w:rPr>
      </w:pPr>
    </w:p>
    <w:p w14:paraId="42FC0F4B" w14:textId="77777777" w:rsidR="00A9382B" w:rsidRPr="00B35BBB" w:rsidRDefault="00A9382B" w:rsidP="00A9382B">
      <w:pPr>
        <w:pStyle w:val="Heading3"/>
        <w:rPr>
          <w:rFonts w:ascii="Arial" w:hAnsi="Arial" w:cs="Arial"/>
          <w:lang w:eastAsia="zh-CN"/>
        </w:rPr>
      </w:pPr>
      <w:bookmarkStart w:id="648"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648"/>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649"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650"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6F58134" w:rsidR="002245D7" w:rsidRPr="00B35BBB" w:rsidRDefault="002245D7" w:rsidP="002245D7">
      <w:pPr>
        <w:pStyle w:val="Heading2"/>
        <w:rPr>
          <w:rFonts w:ascii="Arial" w:hAnsi="Arial" w:cs="Arial"/>
        </w:rPr>
      </w:pPr>
      <w:bookmarkStart w:id="651" w:name="_Toc34413565"/>
      <w:r w:rsidRPr="00B35BBB">
        <w:rPr>
          <w:rFonts w:ascii="Arial" w:hAnsi="Arial" w:cs="Arial"/>
        </w:rPr>
        <w:t>5.3</w:t>
      </w:r>
      <w:r w:rsidRPr="00B35BBB">
        <w:rPr>
          <w:rFonts w:ascii="Arial" w:hAnsi="Arial" w:cs="Arial"/>
        </w:rPr>
        <w:tab/>
        <w:t>Flow control</w:t>
      </w:r>
      <w:del w:id="652" w:author="109b-019" w:date="2020-05-12T18:55:00Z">
        <w:r w:rsidR="00B9598D" w:rsidRPr="00B35BBB" w:rsidDel="001C43C2">
          <w:rPr>
            <w:rFonts w:ascii="Arial" w:hAnsi="Arial" w:cs="Arial"/>
          </w:rPr>
          <w:delText xml:space="preserve"> feedback</w:delText>
        </w:r>
      </w:del>
      <w:bookmarkEnd w:id="651"/>
    </w:p>
    <w:p w14:paraId="67178EEA" w14:textId="7E0DEACC" w:rsidR="001C43C2" w:rsidRPr="00B35BBB" w:rsidRDefault="001C43C2" w:rsidP="001C43C2">
      <w:pPr>
        <w:pStyle w:val="Heading3"/>
        <w:rPr>
          <w:ins w:id="653" w:author="109b-019" w:date="2020-05-12T18:54:00Z"/>
          <w:rFonts w:ascii="Arial" w:hAnsi="Arial" w:cs="Arial"/>
          <w:lang w:eastAsia="zh-CN"/>
        </w:rPr>
      </w:pPr>
      <w:ins w:id="654" w:author="109b-019" w:date="2020-05-12T18:54:00Z">
        <w:r w:rsidRPr="00B35BBB">
          <w:rPr>
            <w:rFonts w:ascii="Arial" w:hAnsi="Arial" w:cs="Arial"/>
          </w:rPr>
          <w:t>5.</w:t>
        </w:r>
      </w:ins>
      <w:ins w:id="655" w:author="109b-019" w:date="2020-05-12T18:55:00Z">
        <w:r>
          <w:rPr>
            <w:rFonts w:ascii="Arial" w:hAnsi="Arial" w:cs="Arial"/>
          </w:rPr>
          <w:t>3.1</w:t>
        </w:r>
      </w:ins>
      <w:ins w:id="656" w:author="109b-019" w:date="2020-05-12T18:54:00Z">
        <w:r w:rsidRPr="00B35BBB">
          <w:rPr>
            <w:rFonts w:ascii="Arial" w:hAnsi="Arial" w:cs="Arial"/>
          </w:rPr>
          <w:tab/>
        </w:r>
      </w:ins>
      <w:ins w:id="657" w:author="109b-019" w:date="2020-05-12T18:55:00Z">
        <w:r>
          <w:rPr>
            <w:rFonts w:ascii="Arial" w:hAnsi="Arial" w:cs="Arial"/>
            <w:lang w:eastAsia="zh-CN"/>
          </w:rPr>
          <w:t>Flow control feedback</w:t>
        </w:r>
      </w:ins>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r w:rsidR="00127043" w:rsidRPr="00B35BBB">
        <w:rPr>
          <w:rFonts w:ascii="Times New Roman" w:hAnsi="Times New Roman" w:cs="Times New Roman"/>
          <w:lang w:eastAsia="zh-CN"/>
        </w:rPr>
        <w:t xml:space="preserve">when </w:t>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6C05B070"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w:t>
      </w:r>
      <w:del w:id="658" w:author="109b-019" w:date="2020-05-12T18:56:00Z">
        <w:r w:rsidR="00690C60" w:rsidRPr="00B35BBB" w:rsidDel="001C43C2">
          <w:rPr>
            <w:rFonts w:ascii="Times New Roman" w:hAnsi="Times New Roman" w:cs="Times New Roman"/>
            <w:lang w:eastAsia="zh-CN"/>
          </w:rPr>
          <w:delText xml:space="preserve">control </w:delText>
        </w:r>
      </w:del>
      <w:ins w:id="659" w:author="109b-019" w:date="2020-05-12T18:56:00Z">
        <w:r w:rsidR="001C43C2">
          <w:rPr>
            <w:rFonts w:ascii="Times New Roman" w:hAnsi="Times New Roman" w:cs="Times New Roman"/>
            <w:lang w:eastAsia="zh-CN"/>
          </w:rPr>
          <w:t>C</w:t>
        </w:r>
        <w:r w:rsidR="001C43C2" w:rsidRPr="00B35BBB">
          <w:rPr>
            <w:rFonts w:ascii="Times New Roman" w:hAnsi="Times New Roman" w:cs="Times New Roman"/>
            <w:lang w:eastAsia="zh-CN"/>
          </w:rPr>
          <w:t xml:space="preserve">ontrol </w:t>
        </w:r>
      </w:ins>
      <w:r w:rsidR="00690C60" w:rsidRPr="00B35BBB">
        <w:rPr>
          <w:rFonts w:ascii="Times New Roman" w:hAnsi="Times New Roman" w:cs="Times New Roman"/>
          <w:lang w:eastAsia="zh-CN"/>
        </w:rPr>
        <w:t xml:space="preserve">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660"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661" w:author="Huawei" w:date="2020-04-01T11:38:00Z"/>
          <w:rFonts w:ascii="Times New Roman" w:hAnsi="Times New Roman" w:cs="Times New Roman"/>
          <w:lang w:eastAsia="zh-CN"/>
        </w:rPr>
      </w:pPr>
      <w:ins w:id="662"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13952A5C"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663" w:author="109b-019" w:date="2020-05-12T18:56:00Z">
        <w:r w:rsidRPr="00B35BBB" w:rsidDel="001C43C2">
          <w:rPr>
            <w:rFonts w:ascii="Times New Roman" w:hAnsi="Times New Roman" w:cs="Times New Roman"/>
          </w:rPr>
          <w:delText xml:space="preserve">control </w:delText>
        </w:r>
      </w:del>
      <w:ins w:id="664" w:author="109b-019" w:date="2020-05-12T18:56: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665" w:author="Huawei" w:date="2020-04-14T19:29:00Z">
        <w:r w:rsidRPr="00B35BBB" w:rsidDel="00903914">
          <w:rPr>
            <w:rFonts w:ascii="Times New Roman" w:hAnsi="Times New Roman" w:cs="Times New Roman"/>
          </w:rPr>
          <w:delText xml:space="preserve">this </w:delText>
        </w:r>
      </w:del>
      <w:ins w:id="666"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667"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668" w:author="Huawei" w:date="2020-04-14T19:29:00Z">
        <w:r w:rsidRPr="00B35BBB" w:rsidDel="00903914">
          <w:rPr>
            <w:rFonts w:ascii="Times New Roman" w:hAnsi="Times New Roman" w:cs="Times New Roman"/>
            <w:lang w:eastAsia="zh-CN"/>
          </w:rPr>
          <w:delText xml:space="preserve">this </w:delText>
        </w:r>
      </w:del>
      <w:ins w:id="669"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670"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6AB195A4" w14:textId="6A565987" w:rsidR="001C43C2" w:rsidRPr="00B35BBB" w:rsidRDefault="001C43C2" w:rsidP="001C43C2">
      <w:pPr>
        <w:pStyle w:val="Heading3"/>
        <w:rPr>
          <w:ins w:id="671" w:author="109b-019" w:date="2020-05-12T18:55:00Z"/>
          <w:rFonts w:ascii="Arial" w:hAnsi="Arial" w:cs="Arial"/>
          <w:lang w:eastAsia="zh-CN"/>
        </w:rPr>
      </w:pPr>
      <w:bookmarkStart w:id="672" w:name="_Toc34413566"/>
      <w:ins w:id="673" w:author="109b-019" w:date="2020-05-12T18:55:00Z">
        <w:r w:rsidRPr="00B35BBB">
          <w:rPr>
            <w:rFonts w:ascii="Arial" w:hAnsi="Arial" w:cs="Arial"/>
          </w:rPr>
          <w:t>5.</w:t>
        </w:r>
        <w:r>
          <w:rPr>
            <w:rFonts w:ascii="Arial" w:hAnsi="Arial" w:cs="Arial"/>
          </w:rPr>
          <w:t>3.2</w:t>
        </w:r>
        <w:r w:rsidRPr="00B35BBB">
          <w:rPr>
            <w:rFonts w:ascii="Arial" w:hAnsi="Arial" w:cs="Arial"/>
          </w:rPr>
          <w:tab/>
        </w:r>
        <w:r>
          <w:rPr>
            <w:rFonts w:ascii="Arial" w:hAnsi="Arial" w:cs="Arial"/>
            <w:lang w:eastAsia="zh-CN"/>
          </w:rPr>
          <w:t>Flow control polling</w:t>
        </w:r>
      </w:ins>
    </w:p>
    <w:p w14:paraId="443CC10D" w14:textId="0DB575F3" w:rsidR="006755BA" w:rsidRPr="00B35BBB" w:rsidDel="001C43C2" w:rsidRDefault="006755BA" w:rsidP="006755BA">
      <w:pPr>
        <w:pStyle w:val="Heading2"/>
        <w:rPr>
          <w:del w:id="674" w:author="109b-019" w:date="2020-05-12T18:55:00Z"/>
          <w:rFonts w:ascii="Arial" w:hAnsi="Arial" w:cs="Arial"/>
        </w:rPr>
      </w:pPr>
      <w:del w:id="675" w:author="109b-019" w:date="2020-05-12T18:55:00Z">
        <w:r w:rsidRPr="00B35BBB" w:rsidDel="001C43C2">
          <w:rPr>
            <w:rFonts w:ascii="Arial" w:hAnsi="Arial" w:cs="Arial"/>
          </w:rPr>
          <w:delText>5.4</w:delText>
        </w:r>
        <w:r w:rsidRPr="00B35BBB" w:rsidDel="001C43C2">
          <w:rPr>
            <w:rFonts w:ascii="Arial" w:hAnsi="Arial" w:cs="Arial"/>
          </w:rPr>
          <w:tab/>
          <w:delText>Flow control polling</w:delText>
        </w:r>
        <w:bookmarkEnd w:id="672"/>
      </w:del>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676"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s a BAP Control PDU for flow control polling in accordance with sub-clause 6.2.3:</w:t>
      </w:r>
    </w:p>
    <w:p w14:paraId="615C9AD5" w14:textId="77EA65C2"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677" w:author="109b-019" w:date="2020-05-12T18:57:00Z">
        <w:r w:rsidRPr="00B35BBB" w:rsidDel="001C43C2">
          <w:rPr>
            <w:rFonts w:ascii="Times New Roman" w:hAnsi="Times New Roman" w:cs="Times New Roman"/>
          </w:rPr>
          <w:delText xml:space="preserve">control </w:delText>
        </w:r>
      </w:del>
      <w:ins w:id="678" w:author="109b-019" w:date="2020-05-12T18:57: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Heading2"/>
        <w:rPr>
          <w:rFonts w:ascii="Arial" w:hAnsi="Arial" w:cs="Arial"/>
        </w:rPr>
      </w:pPr>
      <w:bookmarkStart w:id="679" w:name="_Toc34413567"/>
      <w:r w:rsidRPr="00B35BBB">
        <w:rPr>
          <w:rFonts w:ascii="Arial" w:hAnsi="Arial" w:cs="Arial"/>
        </w:rPr>
        <w:t>5.4</w:t>
      </w:r>
      <w:r w:rsidRPr="00B35BBB">
        <w:rPr>
          <w:rFonts w:ascii="Arial" w:hAnsi="Arial" w:cs="Arial"/>
        </w:rPr>
        <w:tab/>
      </w:r>
      <w:del w:id="680" w:author="Huawei" w:date="2020-04-01T11:38:00Z">
        <w:r w:rsidRPr="00B35BBB">
          <w:rPr>
            <w:rFonts w:ascii="Arial" w:hAnsi="Arial" w:cs="Arial"/>
          </w:rPr>
          <w:delText>Backhaul</w:delText>
        </w:r>
      </w:del>
      <w:ins w:id="681"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679"/>
    </w:p>
    <w:p w14:paraId="143AE94D" w14:textId="77777777" w:rsidR="00690FAE" w:rsidRPr="00B35BBB" w:rsidRDefault="00690FAE" w:rsidP="00690FAE">
      <w:pPr>
        <w:pStyle w:val="Heading3"/>
        <w:rPr>
          <w:rFonts w:ascii="Arial" w:hAnsi="Arial" w:cs="Arial"/>
          <w:lang w:eastAsia="zh-CN"/>
        </w:rPr>
      </w:pPr>
      <w:bookmarkStart w:id="682"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682"/>
    </w:p>
    <w:p w14:paraId="3314F3E8" w14:textId="4784BA5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683" w:author="Huawei" w:date="2020-04-01T11:38:00Z">
        <w:r w:rsidRPr="00B35BBB">
          <w:rPr>
            <w:rFonts w:ascii="Times New Roman" w:hAnsi="Times New Roman" w:cs="Times New Roman"/>
            <w:lang w:eastAsia="zh-CN"/>
          </w:rPr>
          <w:delText>backhaul</w:delText>
        </w:r>
      </w:del>
      <w:ins w:id="684" w:author="QC-110e05" w:date="2020-06-15T09:10:00Z">
        <w:r w:rsidR="00950C29">
          <w:rPr>
            <w:rFonts w:ascii="Times New Roman" w:hAnsi="Times New Roman" w:cs="Times New Roman"/>
            <w:lang w:eastAsia="zh-CN"/>
          </w:rPr>
          <w:t xml:space="preserve">RRC </w:t>
        </w:r>
        <w:commentRangeStart w:id="685"/>
        <w:r w:rsidR="00950C29">
          <w:rPr>
            <w:rFonts w:ascii="Times New Roman" w:hAnsi="Times New Roman" w:cs="Times New Roman"/>
            <w:lang w:eastAsia="zh-CN"/>
          </w:rPr>
          <w:t xml:space="preserve">reestablishment </w:t>
        </w:r>
      </w:ins>
      <w:commentRangeEnd w:id="685"/>
      <w:ins w:id="686" w:author="QC-110e05" w:date="2020-06-15T09:11:00Z">
        <w:r w:rsidR="00950C29">
          <w:rPr>
            <w:rStyle w:val="CommentReference"/>
          </w:rPr>
          <w:commentReference w:id="685"/>
        </w:r>
      </w:ins>
      <w:ins w:id="687" w:author="Huawei" w:date="2020-04-01T11:38:00Z">
        <w:del w:id="688" w:author="QC-110e05" w:date="2020-06-15T09:10:00Z">
          <w:r w:rsidR="00FB479E" w:rsidDel="00950C29">
            <w:rPr>
              <w:rFonts w:ascii="Times New Roman" w:hAnsi="Times New Roman" w:cs="Times New Roman"/>
              <w:lang w:eastAsia="zh-CN"/>
            </w:rPr>
            <w:delText>BH</w:delText>
          </w:r>
        </w:del>
      </w:ins>
      <w:del w:id="689" w:author="QC-110e05" w:date="2020-06-15T09:10:00Z">
        <w:r w:rsidR="00FB479E" w:rsidRPr="00B35BBB" w:rsidDel="00950C29">
          <w:rPr>
            <w:rFonts w:ascii="Times New Roman" w:hAnsi="Times New Roman" w:cs="Times New Roman"/>
            <w:lang w:eastAsia="zh-CN"/>
          </w:rPr>
          <w:delText xml:space="preserve"> </w:delText>
        </w:r>
        <w:r w:rsidRPr="00B35BBB" w:rsidDel="00950C29">
          <w:rPr>
            <w:rFonts w:ascii="Times New Roman" w:hAnsi="Times New Roman" w:cs="Times New Roman"/>
            <w:lang w:eastAsia="zh-CN"/>
          </w:rPr>
          <w:delText>RLF recovery failure is detected</w:delText>
        </w:r>
      </w:del>
      <w:del w:id="690" w:author="QC-110e05" w:date="2020-06-15T09:12:00Z">
        <w:r w:rsidRPr="00B35BBB" w:rsidDel="007F6C7D">
          <w:rPr>
            <w:rFonts w:ascii="Times New Roman" w:hAnsi="Times New Roman" w:cs="Times New Roman"/>
            <w:lang w:eastAsia="zh-CN"/>
          </w:rPr>
          <w:delText xml:space="preserve"> </w:delText>
        </w:r>
      </w:del>
      <w:ins w:id="691" w:author="QC-110e05" w:date="2020-06-15T09:12:00Z">
        <w:r w:rsidR="007F6C7D">
          <w:rPr>
            <w:rFonts w:ascii="Times New Roman" w:hAnsi="Times New Roman" w:cs="Times New Roman"/>
            <w:lang w:eastAsia="zh-CN"/>
          </w:rPr>
          <w:t>by</w:t>
        </w:r>
      </w:ins>
      <w:del w:id="692" w:author="QC-110e05" w:date="2020-06-15T09:12:00Z">
        <w:r w:rsidRPr="00B35BBB" w:rsidDel="007F6C7D">
          <w:rPr>
            <w:rFonts w:ascii="Times New Roman" w:hAnsi="Times New Roman" w:cs="Times New Roman"/>
            <w:lang w:eastAsia="zh-CN"/>
          </w:rPr>
          <w:delText>at</w:delText>
        </w:r>
      </w:del>
      <w:r w:rsidRPr="00B35BBB">
        <w:rPr>
          <w:rFonts w:ascii="Times New Roman" w:hAnsi="Times New Roman" w:cs="Times New Roman"/>
          <w:lang w:eastAsia="zh-CN"/>
        </w:rPr>
        <w:t xml:space="preserve">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MT</w:t>
      </w:r>
      <w:ins w:id="693" w:author="QC-110e05" w:date="2020-06-15T09:13:00Z">
        <w:r w:rsidR="007F6C7D">
          <w:rPr>
            <w:rFonts w:ascii="Times New Roman" w:hAnsi="Times New Roman" w:cs="Times New Roman"/>
            <w:lang w:eastAsia="zh-CN"/>
          </w:rPr>
          <w:t xml:space="preserve"> has failed</w:t>
        </w:r>
      </w:ins>
      <w:del w:id="694" w:author="QC-110e05" w:date="2020-06-15T09:10:00Z">
        <w:r w:rsidRPr="00B35BBB" w:rsidDel="00950C29">
          <w:rPr>
            <w:rFonts w:ascii="Times New Roman" w:hAnsi="Times New Roman" w:cs="Times New Roman"/>
            <w:lang w:eastAsia="zh-CN"/>
          </w:rPr>
          <w:delText xml:space="preserve">, </w:delText>
        </w:r>
        <w:r w:rsidR="006755BA" w:rsidRPr="00B35BBB" w:rsidDel="00950C29">
          <w:rPr>
            <w:rFonts w:ascii="Times New Roman" w:hAnsi="Times New Roman" w:cs="Times New Roman"/>
            <w:lang w:eastAsia="zh-CN"/>
          </w:rPr>
          <w:delText>for each egress link associated with the IAB-DU</w:delText>
        </w:r>
      </w:del>
      <w:r w:rsidR="006755BA"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the transmitting part of the </w:t>
      </w:r>
      <w:ins w:id="695"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696" w:author="Huawei" w:date="2020-04-01T11:38:00Z">
        <w:r w:rsidRPr="00B35BBB">
          <w:rPr>
            <w:rFonts w:ascii="Times New Roman" w:hAnsi="Times New Roman" w:cs="Times New Roman"/>
          </w:rPr>
          <w:delText>backhaul</w:delText>
        </w:r>
      </w:del>
      <w:ins w:id="697"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Heading3"/>
        <w:rPr>
          <w:rFonts w:ascii="Arial" w:hAnsi="Arial" w:cs="Arial"/>
          <w:lang w:eastAsia="zh-CN"/>
        </w:rPr>
      </w:pPr>
      <w:bookmarkStart w:id="698"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698"/>
    </w:p>
    <w:p w14:paraId="7598F120" w14:textId="2F16D5BC" w:rsidR="005A06C3" w:rsidRPr="00B35BBB" w:rsidRDefault="005A06C3" w:rsidP="005A06C3">
      <w:pPr>
        <w:rPr>
          <w:rFonts w:ascii="Times New Roman" w:hAnsi="Times New Roman" w:cs="Times New Roman"/>
          <w:lang w:eastAsia="zh-CN"/>
        </w:rPr>
      </w:pPr>
      <w:bookmarkStart w:id="699" w:name="_Toc525809094"/>
      <w:r w:rsidRPr="00B35BBB">
        <w:rPr>
          <w:rFonts w:ascii="Times New Roman" w:hAnsi="Times New Roman" w:cs="Times New Roman"/>
          <w:lang w:eastAsia="zh-CN"/>
        </w:rPr>
        <w:t xml:space="preserve">Upon receiving a BAP Control PDU for </w:t>
      </w:r>
      <w:del w:id="700" w:author="Huawei" w:date="2020-04-01T11:38:00Z">
        <w:r w:rsidRPr="00B35BBB">
          <w:rPr>
            <w:rFonts w:ascii="Times New Roman" w:hAnsi="Times New Roman" w:cs="Times New Roman"/>
            <w:lang w:eastAsia="zh-CN"/>
          </w:rPr>
          <w:delText>backhaul</w:delText>
        </w:r>
      </w:del>
      <w:ins w:id="701"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DengXi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702" w:author="Huawei" w:date="2020-04-01T11:38:00Z">
        <w:r w:rsidRPr="00B35BBB">
          <w:rPr>
            <w:rFonts w:ascii="Times New Roman" w:hAnsi="Times New Roman" w:cs="Times New Roman"/>
          </w:rPr>
          <w:delText>backhaul</w:delText>
        </w:r>
      </w:del>
      <w:ins w:id="703"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Heading2"/>
        <w:rPr>
          <w:rFonts w:ascii="Arial" w:hAnsi="Arial" w:cs="Arial"/>
        </w:rPr>
      </w:pPr>
      <w:bookmarkStart w:id="704"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699"/>
      <w:bookmarkEnd w:id="704"/>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DengXian" w:hAnsi="Times New Roman" w:cs="Times New Roman"/>
          <w:lang w:val="en-US" w:eastAsia="zh-CN"/>
        </w:rPr>
        <w:t xml:space="preserve">BH </w:t>
      </w:r>
      <w:del w:id="705" w:author="Huawei" w:date="2020-04-01T11:38:00Z">
        <w:r w:rsidR="005C6DEF" w:rsidRPr="00B35BBB">
          <w:rPr>
            <w:rFonts w:ascii="Times New Roman" w:eastAsia="DengXian"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706" w:author="Huawei" w:date="2020-04-01T11:38:00Z">
        <w:r w:rsidR="00C421EE" w:rsidRPr="00B35BBB">
          <w:rPr>
            <w:rFonts w:ascii="Times New Roman" w:eastAsia="DengXian" w:hAnsi="Times New Roman" w:cs="Times New Roman"/>
            <w:lang w:val="en-US" w:eastAsia="zh-CN"/>
          </w:rPr>
          <w:t>R</w:t>
        </w:r>
        <w:r w:rsidR="005C6DEF" w:rsidRPr="00B35BBB">
          <w:rPr>
            <w:rFonts w:ascii="Times New Roman" w:eastAsia="DengXian"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Heading1"/>
        <w:rPr>
          <w:rFonts w:ascii="Arial" w:hAnsi="Arial" w:cs="Arial"/>
        </w:rPr>
      </w:pPr>
      <w:bookmarkStart w:id="707" w:name="_Toc525641403"/>
      <w:bookmarkStart w:id="708" w:name="_Toc34413571"/>
      <w:r w:rsidRPr="00B35BBB">
        <w:rPr>
          <w:rFonts w:ascii="Arial" w:hAnsi="Arial" w:cs="Arial"/>
        </w:rPr>
        <w:lastRenderedPageBreak/>
        <w:t>6</w:t>
      </w:r>
      <w:r w:rsidRPr="00B35BBB">
        <w:rPr>
          <w:rFonts w:ascii="Arial" w:hAnsi="Arial" w:cs="Arial"/>
        </w:rPr>
        <w:tab/>
        <w:t>Protocol data units, formats, and parameters</w:t>
      </w:r>
      <w:bookmarkEnd w:id="707"/>
      <w:bookmarkEnd w:id="708"/>
    </w:p>
    <w:p w14:paraId="75BEF965" w14:textId="77777777" w:rsidR="003E3CA0" w:rsidRPr="00B35BBB" w:rsidRDefault="003E3CA0" w:rsidP="003E3CA0">
      <w:pPr>
        <w:pStyle w:val="Heading2"/>
        <w:rPr>
          <w:rFonts w:ascii="Arial" w:hAnsi="Arial" w:cs="Arial"/>
        </w:rPr>
      </w:pPr>
      <w:bookmarkStart w:id="709" w:name="_Toc525641404"/>
      <w:bookmarkStart w:id="710" w:name="_Toc34413572"/>
      <w:r w:rsidRPr="00B35BBB">
        <w:rPr>
          <w:rFonts w:ascii="Arial" w:hAnsi="Arial" w:cs="Arial"/>
        </w:rPr>
        <w:t>6.1</w:t>
      </w:r>
      <w:r w:rsidRPr="00B35BBB">
        <w:rPr>
          <w:rFonts w:ascii="Arial" w:hAnsi="Arial" w:cs="Arial"/>
        </w:rPr>
        <w:tab/>
        <w:t>Protocol data units</w:t>
      </w:r>
      <w:bookmarkEnd w:id="709"/>
      <w:bookmarkEnd w:id="710"/>
    </w:p>
    <w:p w14:paraId="3A728BAE" w14:textId="77777777" w:rsidR="003E3CA0" w:rsidRPr="00B35BBB" w:rsidRDefault="003E3CA0" w:rsidP="003E3CA0">
      <w:pPr>
        <w:pStyle w:val="Heading3"/>
        <w:rPr>
          <w:rFonts w:ascii="Arial" w:hAnsi="Arial" w:cs="Arial"/>
        </w:rPr>
      </w:pPr>
      <w:bookmarkStart w:id="711" w:name="_Toc525641405"/>
      <w:bookmarkStart w:id="712" w:name="_Toc34413573"/>
      <w:r w:rsidRPr="00B35BBB">
        <w:rPr>
          <w:rFonts w:ascii="Arial" w:hAnsi="Arial" w:cs="Arial"/>
        </w:rPr>
        <w:t>6.1.1</w:t>
      </w:r>
      <w:r w:rsidRPr="00B35BBB">
        <w:rPr>
          <w:rFonts w:ascii="Arial" w:hAnsi="Arial" w:cs="Arial"/>
        </w:rPr>
        <w:tab/>
      </w:r>
      <w:bookmarkEnd w:id="711"/>
      <w:r w:rsidR="00C1675E" w:rsidRPr="00B35BBB">
        <w:rPr>
          <w:rFonts w:ascii="Arial" w:hAnsi="Arial" w:cs="Arial"/>
        </w:rPr>
        <w:t>Data PDU</w:t>
      </w:r>
      <w:bookmarkEnd w:id="712"/>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Heading3"/>
        <w:rPr>
          <w:rFonts w:ascii="Arial" w:hAnsi="Arial" w:cs="Arial"/>
        </w:rPr>
      </w:pPr>
      <w:bookmarkStart w:id="713" w:name="_Toc34413574"/>
      <w:r w:rsidRPr="00B35BBB">
        <w:rPr>
          <w:rFonts w:ascii="Arial" w:hAnsi="Arial" w:cs="Arial"/>
        </w:rPr>
        <w:t>6.1.2</w:t>
      </w:r>
      <w:r w:rsidRPr="00B35BBB">
        <w:rPr>
          <w:rFonts w:ascii="Arial" w:hAnsi="Arial" w:cs="Arial"/>
        </w:rPr>
        <w:tab/>
        <w:t>Control PDU</w:t>
      </w:r>
      <w:bookmarkEnd w:id="713"/>
    </w:p>
    <w:p w14:paraId="21B65283" w14:textId="00C67A94" w:rsidR="005A06C3" w:rsidRPr="00B35BBB" w:rsidRDefault="005A06C3" w:rsidP="005A06C3">
      <w:pPr>
        <w:rPr>
          <w:rFonts w:ascii="Times New Roman" w:hAnsi="Times New Roman" w:cs="Times New Roman"/>
        </w:rPr>
      </w:pPr>
      <w:bookmarkStart w:id="714"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715"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716"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6DCD659A"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flow control feedback per </w:t>
      </w:r>
      <w:ins w:id="717" w:author="109b-019v2" w:date="2020-05-15T18:26:00Z">
        <w:r w:rsidR="00FB25A1">
          <w:rPr>
            <w:rFonts w:ascii="Times New Roman" w:hAnsi="Times New Roman" w:cs="Times New Roman"/>
          </w:rPr>
          <w:t xml:space="preserve">BAP </w:t>
        </w:r>
      </w:ins>
      <w:r w:rsidRPr="00B35BBB">
        <w:rPr>
          <w:rFonts w:ascii="Times New Roman" w:hAnsi="Times New Roman" w:cs="Times New Roman"/>
        </w:rPr>
        <w:t>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620033BC"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718" w:author="Huawei" w:date="2020-04-01T11:38:00Z">
        <w:r w:rsidRPr="00B35BBB">
          <w:rPr>
            <w:rFonts w:ascii="Times New Roman" w:hAnsi="Times New Roman" w:cs="Times New Roman"/>
          </w:rPr>
          <w:delText>backhaul</w:delText>
        </w:r>
      </w:del>
      <w:ins w:id="719"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del w:id="720" w:author="QC-110e05" w:date="2020-06-15T09:13:00Z">
        <w:r w:rsidRPr="00B35BBB" w:rsidDel="00350A3B">
          <w:rPr>
            <w:rFonts w:ascii="Times New Roman" w:hAnsi="Times New Roman" w:cs="Times New Roman"/>
          </w:rPr>
          <w:delText>;</w:delText>
        </w:r>
      </w:del>
      <w:ins w:id="721" w:author="QC-110e05" w:date="2020-06-15T09:13:00Z">
        <w:r w:rsidR="00350A3B">
          <w:rPr>
            <w:rFonts w:ascii="Times New Roman" w:hAnsi="Times New Roman" w:cs="Times New Roman"/>
          </w:rPr>
          <w:t>.</w:t>
        </w:r>
      </w:ins>
    </w:p>
    <w:p w14:paraId="5CE64600" w14:textId="77777777" w:rsidR="003E3CA0" w:rsidRPr="00B35BBB" w:rsidRDefault="003E3CA0" w:rsidP="003E3CA0">
      <w:pPr>
        <w:pStyle w:val="Heading2"/>
        <w:rPr>
          <w:rFonts w:ascii="Arial" w:hAnsi="Arial" w:cs="Arial"/>
          <w:lang w:eastAsia="zh-CN"/>
        </w:rPr>
      </w:pPr>
      <w:bookmarkStart w:id="722" w:name="_Toc34413575"/>
      <w:r w:rsidRPr="00B35BBB">
        <w:rPr>
          <w:rFonts w:ascii="Arial" w:hAnsi="Arial" w:cs="Arial"/>
        </w:rPr>
        <w:t>6.2</w:t>
      </w:r>
      <w:r w:rsidRPr="00B35BBB">
        <w:rPr>
          <w:rFonts w:ascii="Arial" w:hAnsi="Arial" w:cs="Arial"/>
        </w:rPr>
        <w:tab/>
        <w:t>Formats</w:t>
      </w:r>
      <w:bookmarkEnd w:id="714"/>
      <w:bookmarkEnd w:id="722"/>
    </w:p>
    <w:p w14:paraId="09184AC4" w14:textId="77777777" w:rsidR="003E3CA0" w:rsidRPr="00B35BBB" w:rsidRDefault="003E3CA0" w:rsidP="003E3CA0">
      <w:pPr>
        <w:pStyle w:val="Heading3"/>
        <w:rPr>
          <w:rFonts w:ascii="Arial" w:hAnsi="Arial" w:cs="Arial"/>
          <w:lang w:eastAsia="zh-CN"/>
        </w:rPr>
      </w:pPr>
      <w:bookmarkStart w:id="723" w:name="_Toc525641408"/>
      <w:bookmarkStart w:id="724" w:name="_Toc34413576"/>
      <w:r w:rsidRPr="00B35BBB">
        <w:rPr>
          <w:rFonts w:ascii="Arial" w:hAnsi="Arial" w:cs="Arial"/>
          <w:lang w:eastAsia="zh-CN"/>
        </w:rPr>
        <w:t>6.2.1</w:t>
      </w:r>
      <w:r w:rsidRPr="00B35BBB">
        <w:rPr>
          <w:rFonts w:ascii="Arial" w:hAnsi="Arial" w:cs="Arial"/>
          <w:lang w:eastAsia="zh-CN"/>
        </w:rPr>
        <w:tab/>
        <w:t>General</w:t>
      </w:r>
      <w:bookmarkEnd w:id="723"/>
      <w:bookmarkEnd w:id="724"/>
    </w:p>
    <w:p w14:paraId="03F8EFBD" w14:textId="77777777" w:rsidR="005A06C3" w:rsidRPr="00B35BBB" w:rsidRDefault="005A06C3" w:rsidP="005A06C3">
      <w:pPr>
        <w:rPr>
          <w:rFonts w:ascii="Times New Roman" w:hAnsi="Times New Roman" w:cs="Times New Roman"/>
          <w:lang w:eastAsia="ko-KR"/>
        </w:rPr>
      </w:pPr>
      <w:bookmarkStart w:id="725"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Heading3"/>
        <w:rPr>
          <w:rFonts w:ascii="Arial" w:hAnsi="Arial" w:cs="Arial"/>
          <w:lang w:eastAsia="zh-CN"/>
        </w:rPr>
      </w:pPr>
      <w:bookmarkStart w:id="726" w:name="_Toc34413577"/>
      <w:r w:rsidRPr="00B35BBB">
        <w:rPr>
          <w:rFonts w:ascii="Arial" w:hAnsi="Arial" w:cs="Arial"/>
        </w:rPr>
        <w:t>6.2.2</w:t>
      </w:r>
      <w:r w:rsidRPr="00B35BBB">
        <w:rPr>
          <w:rFonts w:ascii="Arial" w:hAnsi="Arial" w:cs="Arial"/>
          <w:lang w:eastAsia="ko-KR"/>
        </w:rPr>
        <w:tab/>
      </w:r>
      <w:bookmarkEnd w:id="725"/>
      <w:r w:rsidR="00C1675E" w:rsidRPr="00B35BBB">
        <w:rPr>
          <w:rFonts w:ascii="Arial" w:hAnsi="Arial" w:cs="Arial"/>
          <w:lang w:eastAsia="ko-KR"/>
        </w:rPr>
        <w:t>Data PDU</w:t>
      </w:r>
      <w:bookmarkEnd w:id="726"/>
    </w:p>
    <w:p w14:paraId="469BD2B5" w14:textId="77777777" w:rsidR="005A06C3" w:rsidRPr="00B35BBB" w:rsidRDefault="005A06C3" w:rsidP="005A06C3">
      <w:pPr>
        <w:rPr>
          <w:rFonts w:ascii="Times New Roman" w:hAnsi="Times New Roman" w:cs="Times New Roman"/>
        </w:rPr>
      </w:pPr>
      <w:bookmarkStart w:id="727"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DengXian" w:hAnsi="Times New Roman" w:cs="Times New Roman"/>
        </w:rPr>
        <w:object w:dxaOrig="5310" w:dyaOrig="2880" w14:anchorId="60407289">
          <v:shape id="_x0000_i1027" type="#_x0000_t75" style="width:265.45pt;height:2in" o:ole="">
            <v:imagedata r:id="rId28" o:title=""/>
          </v:shape>
          <o:OLEObject Type="Embed" ProgID="Visio.Drawing.15" ShapeID="_x0000_i1027" DrawAspect="Content" ObjectID="_1653718399" r:id="rId29"/>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Heading3"/>
        <w:rPr>
          <w:rFonts w:ascii="Arial" w:hAnsi="Arial" w:cs="Arial"/>
          <w:lang w:eastAsia="zh-CN"/>
        </w:rPr>
      </w:pPr>
      <w:bookmarkStart w:id="728" w:name="_Toc34413578"/>
      <w:r w:rsidRPr="00B35BBB">
        <w:rPr>
          <w:rFonts w:ascii="Arial" w:hAnsi="Arial" w:cs="Arial"/>
        </w:rPr>
        <w:t>6.2.3</w:t>
      </w:r>
      <w:r w:rsidRPr="00B35BBB">
        <w:rPr>
          <w:rFonts w:ascii="Arial" w:hAnsi="Arial" w:cs="Arial"/>
          <w:lang w:eastAsia="ko-KR"/>
        </w:rPr>
        <w:tab/>
        <w:t>Control PDU</w:t>
      </w:r>
      <w:bookmarkEnd w:id="728"/>
    </w:p>
    <w:p w14:paraId="470C0B25" w14:textId="77777777" w:rsidR="00B73C65" w:rsidRPr="00B35BBB" w:rsidRDefault="00B73C65" w:rsidP="00B73C65">
      <w:pPr>
        <w:pStyle w:val="Heading4"/>
        <w:rPr>
          <w:rFonts w:ascii="Arial" w:hAnsi="Arial" w:cs="Arial"/>
        </w:rPr>
      </w:pPr>
      <w:bookmarkStart w:id="729" w:name="_Toc12616372"/>
      <w:bookmarkStart w:id="730" w:name="_Toc34413579"/>
      <w:r w:rsidRPr="00B35BBB">
        <w:rPr>
          <w:rFonts w:ascii="Arial" w:hAnsi="Arial" w:cs="Arial"/>
        </w:rPr>
        <w:t>6.2.3.1</w:t>
      </w:r>
      <w:r w:rsidRPr="00B35BBB">
        <w:rPr>
          <w:rFonts w:ascii="Arial" w:hAnsi="Arial" w:cs="Arial"/>
        </w:rPr>
        <w:tab/>
        <w:t xml:space="preserve">Control PDU for </w:t>
      </w:r>
      <w:bookmarkEnd w:id="729"/>
      <w:r w:rsidRPr="00B35BBB">
        <w:rPr>
          <w:rFonts w:ascii="Arial" w:hAnsi="Arial" w:cs="Arial"/>
        </w:rPr>
        <w:t>flow control feedback</w:t>
      </w:r>
      <w:bookmarkEnd w:id="730"/>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4815" w:dyaOrig="5700" w14:anchorId="3A7CCA15">
          <v:shape id="_x0000_i1028" type="#_x0000_t75" style="width:241.9pt;height:283.2pt" o:ole="">
            <v:imagedata r:id="rId30" o:title=""/>
          </v:shape>
          <o:OLEObject Type="Embed" ProgID="Visio.Drawing.15" ShapeID="_x0000_i1028" DrawAspect="Content" ObjectID="_1653718400" r:id="rId31"/>
        </w:object>
      </w:r>
    </w:p>
    <w:p w14:paraId="6DF7F73B" w14:textId="3C5F86D1"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1: BAP </w:t>
      </w:r>
      <w:del w:id="731" w:author="109b-019" w:date="2020-05-12T18:57:00Z">
        <w:r w:rsidRPr="00B35BBB" w:rsidDel="001C43C2">
          <w:rPr>
            <w:rFonts w:ascii="Arial" w:hAnsi="Arial" w:cs="Arial"/>
          </w:rPr>
          <w:delText xml:space="preserve">control </w:delText>
        </w:r>
      </w:del>
      <w:ins w:id="732" w:author="109b-019" w:date="2020-05-12T18:57: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145" w:dyaOrig="6900" w14:anchorId="369F668A">
          <v:shape id="_x0000_i1029" type="#_x0000_t75" style="width:258.25pt;height:345.1pt" o:ole="">
            <v:imagedata r:id="rId32" o:title=""/>
          </v:shape>
          <o:OLEObject Type="Embed" ProgID="Visio.Drawing.15" ShapeID="_x0000_i1029" DrawAspect="Content" ObjectID="_1653718401" r:id="rId33"/>
        </w:object>
      </w:r>
    </w:p>
    <w:p w14:paraId="5E55B3A3" w14:textId="3BF2AF70"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2: BAP </w:t>
      </w:r>
      <w:del w:id="733" w:author="109b-019" w:date="2020-05-12T18:58:00Z">
        <w:r w:rsidRPr="00B35BBB" w:rsidDel="001C43C2">
          <w:rPr>
            <w:rFonts w:ascii="Arial" w:hAnsi="Arial" w:cs="Arial"/>
          </w:rPr>
          <w:delText xml:space="preserve">control </w:delText>
        </w:r>
      </w:del>
      <w:ins w:id="734" w:author="109b-019" w:date="2020-05-12T18:58: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 per</w:t>
      </w:r>
      <w:ins w:id="735" w:author="109b-019v2" w:date="2020-05-15T18:27:00Z">
        <w:r w:rsidR="00FB25A1">
          <w:rPr>
            <w:rFonts w:ascii="Arial" w:hAnsi="Arial" w:cs="Arial"/>
          </w:rPr>
          <w:t xml:space="preserve"> BAP</w:t>
        </w:r>
      </w:ins>
      <w:r w:rsidRPr="00B35BBB">
        <w:rPr>
          <w:rFonts w:ascii="Arial" w:hAnsi="Arial" w:cs="Arial"/>
        </w:rPr>
        <w:t xml:space="preserve"> routing ID</w:t>
      </w:r>
    </w:p>
    <w:p w14:paraId="18D965CF" w14:textId="77777777" w:rsidR="006E154B" w:rsidRPr="00B35BBB" w:rsidRDefault="006E154B" w:rsidP="006E154B">
      <w:pPr>
        <w:pStyle w:val="Heading4"/>
        <w:rPr>
          <w:rFonts w:ascii="Arial" w:hAnsi="Arial" w:cs="Arial"/>
        </w:rPr>
      </w:pPr>
      <w:bookmarkStart w:id="736" w:name="_Toc34413580"/>
      <w:r w:rsidRPr="00B35BBB">
        <w:rPr>
          <w:rFonts w:ascii="Arial" w:hAnsi="Arial" w:cs="Arial"/>
        </w:rPr>
        <w:lastRenderedPageBreak/>
        <w:t>6.2.3.2</w:t>
      </w:r>
      <w:r w:rsidRPr="00B35BBB">
        <w:rPr>
          <w:rFonts w:ascii="Arial" w:hAnsi="Arial" w:cs="Arial"/>
        </w:rPr>
        <w:tab/>
        <w:t>Control PDU for flow control polling</w:t>
      </w:r>
      <w:bookmarkEnd w:id="736"/>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6D28F170">
          <v:shape id="_x0000_i1030" type="#_x0000_t75" style="width:262.55pt;height:48.5pt" o:ole="">
            <v:imagedata r:id="rId34" o:title=""/>
          </v:shape>
          <o:OLEObject Type="Embed" ProgID="Visio.Drawing.15" ShapeID="_x0000_i1030" DrawAspect="Content" ObjectID="_1653718402" r:id="rId35"/>
        </w:object>
      </w:r>
    </w:p>
    <w:p w14:paraId="2A700227" w14:textId="3D5FBDA4"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w:t>
      </w:r>
      <w:del w:id="737" w:author="109b-019" w:date="2020-05-12T18:58:00Z">
        <w:r w:rsidRPr="00B35BBB" w:rsidDel="005A4A87">
          <w:rPr>
            <w:rFonts w:ascii="Arial" w:hAnsi="Arial" w:cs="Arial"/>
          </w:rPr>
          <w:delText xml:space="preserve">control </w:delText>
        </w:r>
      </w:del>
      <w:ins w:id="738"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 xml:space="preserve">PDU format for flow control feedback </w:t>
      </w:r>
      <w:r w:rsidR="00045FD4" w:rsidRPr="00B35BBB">
        <w:rPr>
          <w:rFonts w:ascii="Arial" w:hAnsi="Arial" w:cs="Arial"/>
        </w:rPr>
        <w:t>polling</w:t>
      </w:r>
    </w:p>
    <w:p w14:paraId="260F5A1A" w14:textId="77777777" w:rsidR="00B73C65" w:rsidRPr="00B35BBB" w:rsidRDefault="00B73C65" w:rsidP="00B73C65">
      <w:pPr>
        <w:pStyle w:val="Heading4"/>
        <w:rPr>
          <w:rFonts w:ascii="Arial" w:hAnsi="Arial" w:cs="Arial"/>
        </w:rPr>
      </w:pPr>
      <w:bookmarkStart w:id="739"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739"/>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502A36D8">
          <v:shape id="_x0000_i1031" type="#_x0000_t75" style="width:262.55pt;height:48.5pt" o:ole="">
            <v:imagedata r:id="rId36" o:title=""/>
          </v:shape>
          <o:OLEObject Type="Embed" ProgID="Visio.Drawing.15" ShapeID="_x0000_i1031" DrawAspect="Content" ObjectID="_1653718403" r:id="rId37"/>
        </w:object>
      </w:r>
    </w:p>
    <w:p w14:paraId="2A43072E" w14:textId="46DCA453"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xml:space="preserve">: BAP </w:t>
      </w:r>
      <w:del w:id="740" w:author="109b-019" w:date="2020-05-12T18:58:00Z">
        <w:r w:rsidRPr="00B35BBB" w:rsidDel="005A4A87">
          <w:rPr>
            <w:rFonts w:ascii="Arial" w:hAnsi="Arial" w:cs="Arial"/>
          </w:rPr>
          <w:delText xml:space="preserve">control </w:delText>
        </w:r>
      </w:del>
      <w:ins w:id="741"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PDU format for BH RLF indication</w:t>
      </w:r>
    </w:p>
    <w:p w14:paraId="68773923" w14:textId="77777777" w:rsidR="003E3CA0" w:rsidRPr="00B35BBB" w:rsidRDefault="003E3CA0" w:rsidP="003E3CA0">
      <w:pPr>
        <w:pStyle w:val="Heading2"/>
        <w:rPr>
          <w:rFonts w:ascii="Arial" w:eastAsia="DengXian" w:hAnsi="Arial" w:cs="Arial"/>
          <w:kern w:val="2"/>
          <w:lang w:eastAsia="zh-CN"/>
        </w:rPr>
      </w:pPr>
      <w:bookmarkStart w:id="742" w:name="_Toc34413582"/>
      <w:r w:rsidRPr="00B35BBB">
        <w:rPr>
          <w:rFonts w:ascii="Arial" w:eastAsia="DengXian" w:hAnsi="Arial" w:cs="Arial"/>
          <w:kern w:val="2"/>
          <w:lang w:eastAsia="zh-CN"/>
        </w:rPr>
        <w:t>6.3</w:t>
      </w:r>
      <w:r w:rsidRPr="00B35BBB">
        <w:rPr>
          <w:rFonts w:ascii="Arial" w:eastAsia="DengXian" w:hAnsi="Arial" w:cs="Arial"/>
          <w:kern w:val="2"/>
          <w:lang w:eastAsia="zh-CN"/>
        </w:rPr>
        <w:tab/>
        <w:t>Parameters</w:t>
      </w:r>
      <w:bookmarkEnd w:id="727"/>
      <w:bookmarkEnd w:id="742"/>
    </w:p>
    <w:p w14:paraId="40D7F438" w14:textId="77777777" w:rsidR="0053033A" w:rsidRPr="00B35BBB" w:rsidRDefault="0053033A" w:rsidP="0053033A">
      <w:pPr>
        <w:pStyle w:val="Heading3"/>
        <w:rPr>
          <w:rFonts w:ascii="Arial" w:hAnsi="Arial" w:cs="Arial"/>
          <w:lang w:eastAsia="zh-CN"/>
        </w:rPr>
      </w:pPr>
      <w:bookmarkStart w:id="743" w:name="_Toc525809112"/>
      <w:bookmarkStart w:id="744" w:name="_Toc7712257"/>
      <w:bookmarkStart w:id="745" w:name="_Toc34413583"/>
      <w:bookmarkStart w:id="746" w:name="_Toc525641422"/>
      <w:r w:rsidRPr="00B35BBB">
        <w:rPr>
          <w:rFonts w:ascii="Arial" w:hAnsi="Arial" w:cs="Arial"/>
        </w:rPr>
        <w:t>6.3.1</w:t>
      </w:r>
      <w:r w:rsidRPr="00B35BBB">
        <w:rPr>
          <w:rFonts w:ascii="Arial" w:hAnsi="Arial" w:cs="Arial"/>
        </w:rPr>
        <w:tab/>
        <w:t>General</w:t>
      </w:r>
      <w:bookmarkEnd w:id="743"/>
      <w:bookmarkEnd w:id="744"/>
      <w:bookmarkEnd w:id="745"/>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Heading3"/>
        <w:rPr>
          <w:rFonts w:ascii="Arial" w:hAnsi="Arial" w:cs="Arial"/>
          <w:lang w:eastAsia="zh-CN"/>
        </w:rPr>
      </w:pPr>
      <w:bookmarkStart w:id="747"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747"/>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3D38ABB4"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w:t>
      </w:r>
      <w:ins w:id="748"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BAP address of</w:t>
      </w:r>
      <w:ins w:id="749"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destination</w:t>
      </w:r>
      <w:r w:rsidR="00163336" w:rsidRPr="00B35BBB">
        <w:rPr>
          <w:rFonts w:ascii="Times New Roman" w:hAnsi="Times New Roman" w:cs="Times New Roman"/>
          <w:lang w:eastAsia="zh-CN"/>
        </w:rPr>
        <w:t xml:space="preserve"> </w:t>
      </w:r>
      <w:del w:id="750" w:author="109b-019" w:date="2020-05-12T18:59:00Z">
        <w:r w:rsidR="00163336" w:rsidRPr="00B35BBB" w:rsidDel="005A4A87">
          <w:rPr>
            <w:rFonts w:ascii="Times New Roman" w:hAnsi="Times New Roman" w:cs="Times New Roman"/>
            <w:lang w:eastAsia="zh-CN"/>
          </w:rPr>
          <w:delText xml:space="preserve">of </w:delText>
        </w:r>
      </w:del>
      <w:r w:rsidR="00E41514" w:rsidRPr="00B35BBB">
        <w:rPr>
          <w:rFonts w:ascii="Times New Roman" w:hAnsi="Times New Roman" w:cs="Times New Roman"/>
          <w:lang w:eastAsia="zh-CN"/>
        </w:rPr>
        <w:t>IAB</w:t>
      </w:r>
      <w:del w:id="751" w:author="Huawei" w:date="2020-04-01T11:38:00Z">
        <w:r w:rsidR="00163336" w:rsidRPr="00B35BBB">
          <w:rPr>
            <w:rFonts w:ascii="Times New Roman" w:hAnsi="Times New Roman" w:cs="Times New Roman"/>
            <w:lang w:eastAsia="zh-CN"/>
          </w:rPr>
          <w:delText xml:space="preserve"> </w:delText>
        </w:r>
      </w:del>
      <w:ins w:id="752"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753"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Heading3"/>
        <w:rPr>
          <w:rFonts w:ascii="Arial" w:hAnsi="Arial" w:cs="Arial"/>
          <w:lang w:eastAsia="zh-CN"/>
        </w:rPr>
      </w:pPr>
      <w:bookmarkStart w:id="754"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754"/>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5A83F4CC"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This field carries </w:t>
      </w:r>
      <w:ins w:id="755" w:author="109b-019v2" w:date="2020-05-15T18:27:00Z">
        <w:r w:rsidR="00FB25A1">
          <w:rPr>
            <w:rFonts w:ascii="Times New Roman" w:hAnsi="Times New Roman" w:cs="Times New Roman"/>
            <w:lang w:eastAsia="zh-CN"/>
          </w:rPr>
          <w:t xml:space="preserve">the </w:t>
        </w:r>
      </w:ins>
      <w:r w:rsidRPr="00B35BBB">
        <w:rPr>
          <w:rFonts w:ascii="Times New Roman" w:hAnsi="Times New Roman" w:cs="Times New Roman"/>
          <w:lang w:eastAsia="zh-CN"/>
        </w:rPr>
        <w:t>BAP path identity.</w:t>
      </w:r>
    </w:p>
    <w:p w14:paraId="64CCFFB1" w14:textId="77777777" w:rsidR="0053033A" w:rsidRPr="00B35BBB" w:rsidRDefault="0053033A" w:rsidP="0053033A">
      <w:pPr>
        <w:pStyle w:val="Heading3"/>
        <w:rPr>
          <w:rFonts w:ascii="Arial" w:hAnsi="Arial" w:cs="Arial"/>
          <w:lang w:eastAsia="zh-CN"/>
        </w:rPr>
      </w:pPr>
      <w:bookmarkStart w:id="756"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756"/>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Heading3"/>
        <w:rPr>
          <w:rFonts w:ascii="Arial" w:hAnsi="Arial" w:cs="Arial"/>
          <w:lang w:eastAsia="zh-CN"/>
        </w:rPr>
      </w:pPr>
      <w:bookmarkStart w:id="757"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757"/>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Heading3"/>
        <w:rPr>
          <w:rFonts w:ascii="Arial" w:hAnsi="Arial" w:cs="Arial"/>
          <w:lang w:eastAsia="zh-CN"/>
        </w:rPr>
      </w:pPr>
      <w:bookmarkStart w:id="758"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758"/>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Heading3"/>
        <w:rPr>
          <w:rFonts w:ascii="Arial" w:hAnsi="Arial" w:cs="Arial"/>
        </w:rPr>
      </w:pPr>
      <w:bookmarkStart w:id="759" w:name="_Toc12616382"/>
      <w:bookmarkStart w:id="760" w:name="_Toc34413589"/>
      <w:r w:rsidRPr="00B35BBB">
        <w:rPr>
          <w:rFonts w:ascii="Arial" w:hAnsi="Arial" w:cs="Arial"/>
        </w:rPr>
        <w:t>6.3.7</w:t>
      </w:r>
      <w:r w:rsidRPr="00B35BBB">
        <w:rPr>
          <w:rFonts w:ascii="Arial" w:hAnsi="Arial" w:cs="Arial"/>
        </w:rPr>
        <w:tab/>
        <w:t>PDU type</w:t>
      </w:r>
      <w:bookmarkEnd w:id="759"/>
      <w:bookmarkEnd w:id="760"/>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w:t>
            </w:r>
            <w:r w:rsidR="00EE5699" w:rsidRPr="00B35BBB">
              <w:rPr>
                <w:rFonts w:ascii="Times New Roman" w:eastAsia="DengXian" w:hAnsi="Times New Roman" w:cs="Times New Roman"/>
                <w:lang w:eastAsia="zh-CN"/>
              </w:rPr>
              <w:t>0</w:t>
            </w:r>
            <w:r w:rsidRPr="00B35BBB">
              <w:rPr>
                <w:rFonts w:ascii="Times New Roman" w:eastAsia="DengXian"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DengXian"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DengXian"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DengXian" w:hAnsi="Times New Roman" w:cs="Times New Roman"/>
                <w:lang w:eastAsia="zh-CN"/>
              </w:rPr>
            </w:pPr>
            <w:r w:rsidRPr="00B35BBB">
              <w:rPr>
                <w:rFonts w:ascii="Times New Roman" w:eastAsia="DengXian" w:hAnsi="Times New Roman" w:cs="Times New Roman"/>
                <w:lang w:eastAsia="zh-CN"/>
              </w:rPr>
              <w:t>BH</w:t>
            </w:r>
            <w:r w:rsidR="00DF48B5" w:rsidRPr="00B35BBB">
              <w:rPr>
                <w:rFonts w:ascii="Times New Roman" w:hAnsi="Times New Roman" w:cs="Times New Roman"/>
              </w:rPr>
              <w:t xml:space="preserve"> </w:t>
            </w:r>
            <w:r w:rsidRPr="00B35BBB">
              <w:rPr>
                <w:rFonts w:ascii="Times New Roman" w:eastAsia="DengXian"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Heading3"/>
        <w:rPr>
          <w:rFonts w:ascii="Arial" w:hAnsi="Arial" w:cs="Arial"/>
        </w:rPr>
      </w:pPr>
      <w:bookmarkStart w:id="761"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761"/>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2AF8CB2A"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This field indicates</w:t>
      </w:r>
      <w:ins w:id="762" w:author="109b-019v2" w:date="2020-05-15T18:27:00Z">
        <w:r w:rsidR="00FB25A1">
          <w:rPr>
            <w:rFonts w:ascii="Times New Roman" w:hAnsi="Times New Roman" w:cs="Times New Roman"/>
          </w:rPr>
          <w:t xml:space="preserve"> the</w:t>
        </w:r>
      </w:ins>
      <w:r w:rsidRPr="00B35BBB">
        <w:rPr>
          <w:rFonts w:ascii="Times New Roman" w:hAnsi="Times New Roman" w:cs="Times New Roman"/>
        </w:rPr>
        <w:t xml:space="preserve">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Heading3"/>
        <w:rPr>
          <w:rFonts w:ascii="Arial" w:hAnsi="Arial" w:cs="Arial"/>
        </w:rPr>
      </w:pPr>
      <w:bookmarkStart w:id="763"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763"/>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5959F458"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t>This field indicates</w:t>
      </w:r>
      <w:ins w:id="764" w:author="109b-019v2" w:date="2020-05-15T18:28:00Z">
        <w:r w:rsidR="00FB25A1">
          <w:rPr>
            <w:rFonts w:ascii="Times New Roman" w:hAnsi="Times New Roman" w:cs="Times New Roman"/>
          </w:rPr>
          <w:t xml:space="preserve"> BAP routing</w:t>
        </w:r>
      </w:ins>
      <w:r w:rsidRPr="00B35BBB">
        <w:rPr>
          <w:rFonts w:ascii="Times New Roman" w:hAnsi="Times New Roman" w:cs="Times New Roman"/>
        </w:rPr>
        <w:t xml:space="preserve"> identity</w:t>
      </w:r>
      <w:del w:id="765" w:author="109b-019v2" w:date="2020-05-15T18:28:00Z">
        <w:r w:rsidRPr="00B35BBB" w:rsidDel="00FB25A1">
          <w:rPr>
            <w:rFonts w:ascii="Times New Roman" w:hAnsi="Times New Roman" w:cs="Times New Roman"/>
          </w:rPr>
          <w:delText xml:space="preserve"> of the routing ID</w:delText>
        </w:r>
      </w:del>
      <w:r w:rsidRPr="00B35BBB">
        <w:rPr>
          <w:rFonts w:ascii="Times New Roman" w:hAnsi="Times New Roman" w:cs="Times New Roman"/>
        </w:rPr>
        <w:t>, for which the flow control information is provided in the flow control feedback. It contain</w:t>
      </w:r>
      <w:ins w:id="766" w:author="109b-019v2" w:date="2020-05-15T18:28:00Z">
        <w:r w:rsidR="00FB25A1">
          <w:rPr>
            <w:rFonts w:ascii="Times New Roman" w:hAnsi="Times New Roman" w:cs="Times New Roman"/>
          </w:rPr>
          <w:t xml:space="preserve">s </w:t>
        </w:r>
      </w:ins>
      <w:ins w:id="767"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 xml:space="preserve">BAP address </w:t>
        </w:r>
        <w:r w:rsidR="006078D2">
          <w:rPr>
            <w:rFonts w:ascii="Times New Roman" w:hAnsi="Times New Roman" w:cs="Times New Roman"/>
          </w:rPr>
          <w:t xml:space="preserve">in </w:t>
        </w:r>
      </w:ins>
      <w:ins w:id="768" w:author="109b-019v2" w:date="2020-05-15T18:28:00Z">
        <w:r w:rsidR="00FB25A1">
          <w:rPr>
            <w:rFonts w:ascii="Times New Roman" w:hAnsi="Times New Roman" w:cs="Times New Roman"/>
          </w:rPr>
          <w:t>the</w:t>
        </w:r>
      </w:ins>
      <w:r w:rsidRPr="00B35BBB">
        <w:rPr>
          <w:rFonts w:ascii="Times New Roman" w:hAnsi="Times New Roman" w:cs="Times New Roman"/>
        </w:rPr>
        <w:t xml:space="preserve"> leftmost 10 bits </w:t>
      </w:r>
      <w:ins w:id="769" w:author="109b-019v2" w:date="2020-05-15T18:28:00Z">
        <w:del w:id="770" w:author="109b-019v3" w:date="2020-05-29T10:19:00Z">
          <w:r w:rsidR="00FB25A1" w:rsidDel="006078D2">
            <w:rPr>
              <w:rFonts w:ascii="Times New Roman" w:hAnsi="Times New Roman" w:cs="Times New Roman"/>
            </w:rPr>
            <w:delText xml:space="preserve">of the </w:delText>
          </w:r>
        </w:del>
      </w:ins>
      <w:del w:id="771" w:author="109b-019v3" w:date="2020-05-29T10:19:00Z">
        <w:r w:rsidRPr="00B35BBB" w:rsidDel="006078D2">
          <w:rPr>
            <w:rFonts w:ascii="Times New Roman" w:hAnsi="Times New Roman" w:cs="Times New Roman"/>
          </w:rPr>
          <w:delText xml:space="preserve">BAP address </w:delText>
        </w:r>
      </w:del>
      <w:r w:rsidRPr="00B35BBB">
        <w:rPr>
          <w:rFonts w:ascii="Times New Roman" w:hAnsi="Times New Roman" w:cs="Times New Roman"/>
        </w:rPr>
        <w:t xml:space="preserve">and </w:t>
      </w:r>
      <w:ins w:id="772"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BAP path identity</w:t>
        </w:r>
        <w:r w:rsidR="006078D2">
          <w:rPr>
            <w:rFonts w:ascii="Times New Roman" w:hAnsi="Times New Roman" w:cs="Times New Roman"/>
          </w:rPr>
          <w:t xml:space="preserve"> in </w:t>
        </w:r>
      </w:ins>
      <w:ins w:id="773" w:author="109b-019v2" w:date="2020-05-15T18:28:00Z">
        <w:r w:rsidR="00FB25A1">
          <w:rPr>
            <w:rFonts w:ascii="Times New Roman" w:hAnsi="Times New Roman" w:cs="Times New Roman"/>
          </w:rPr>
          <w:t xml:space="preserve">the </w:t>
        </w:r>
      </w:ins>
      <w:r w:rsidRPr="00B35BBB">
        <w:rPr>
          <w:rFonts w:ascii="Times New Roman" w:hAnsi="Times New Roman" w:cs="Times New Roman"/>
        </w:rPr>
        <w:t xml:space="preserve">rightmost 10 bits </w:t>
      </w:r>
      <w:ins w:id="774" w:author="109b-019v2" w:date="2020-05-15T18:28:00Z">
        <w:r w:rsidR="00FB25A1">
          <w:rPr>
            <w:rFonts w:ascii="Times New Roman" w:hAnsi="Times New Roman" w:cs="Times New Roman"/>
          </w:rPr>
          <w:t xml:space="preserve">of </w:t>
        </w:r>
        <w:del w:id="775" w:author="109b-019v3" w:date="2020-05-29T10:19:00Z">
          <w:r w:rsidR="00FB25A1" w:rsidDel="006078D2">
            <w:rPr>
              <w:rFonts w:ascii="Times New Roman" w:hAnsi="Times New Roman" w:cs="Times New Roman"/>
            </w:rPr>
            <w:delText xml:space="preserve">the </w:delText>
          </w:r>
        </w:del>
      </w:ins>
      <w:del w:id="776" w:author="109b-019v3" w:date="2020-05-29T10:19:00Z">
        <w:r w:rsidRPr="00B35BBB" w:rsidDel="006078D2">
          <w:rPr>
            <w:rFonts w:ascii="Times New Roman" w:hAnsi="Times New Roman" w:cs="Times New Roman"/>
          </w:rPr>
          <w:delText>BAP path identity</w:delText>
        </w:r>
      </w:del>
    </w:p>
    <w:p w14:paraId="7F9C29D2" w14:textId="77777777" w:rsidR="00B73C65" w:rsidRPr="00B35BBB" w:rsidRDefault="00B73C65" w:rsidP="00B73C65">
      <w:pPr>
        <w:pStyle w:val="Heading3"/>
        <w:rPr>
          <w:rFonts w:ascii="Arial" w:hAnsi="Arial" w:cs="Arial"/>
        </w:rPr>
      </w:pPr>
      <w:bookmarkStart w:id="777"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rPr>
        <w:t>Available Buffer Size</w:t>
      </w:r>
      <w:bookmarkEnd w:id="777"/>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SimSun" w:hAnsi="Times New Roman" w:cs="Times New Roman"/>
          <w:sz w:val="36"/>
          <w:szCs w:val="36"/>
        </w:rPr>
        <w:t xml:space="preserve">--------------------- </w:t>
      </w:r>
      <w:r w:rsidRPr="00F81545">
        <w:rPr>
          <w:rFonts w:ascii="Times New Roman" w:eastAsia="SimSun" w:hAnsi="Times New Roman" w:cs="Times New Roman" w:hint="eastAsia"/>
          <w:sz w:val="36"/>
          <w:szCs w:val="36"/>
        </w:rPr>
        <w:t>[</w:t>
      </w:r>
      <w:r>
        <w:rPr>
          <w:rFonts w:ascii="Times New Roman" w:eastAsia="SimSun" w:hAnsi="Times New Roman" w:cs="Times New Roman"/>
          <w:sz w:val="36"/>
          <w:szCs w:val="36"/>
        </w:rPr>
        <w:t>End</w:t>
      </w:r>
      <w:r w:rsidRPr="00F81545">
        <w:rPr>
          <w:rFonts w:ascii="Times New Roman" w:eastAsia="SimSun" w:hAnsi="Times New Roman" w:cs="Times New Roman"/>
          <w:sz w:val="36"/>
          <w:szCs w:val="36"/>
        </w:rPr>
        <w:t xml:space="preserve">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49A13E15" w14:textId="0078ADF7" w:rsidR="008C59A8" w:rsidRPr="00B35BBB" w:rsidRDefault="00630D0C" w:rsidP="008C59A8">
      <w:pPr>
        <w:pStyle w:val="Heading8"/>
        <w:rPr>
          <w:rFonts w:ascii="Arial" w:hAnsi="Arial" w:cs="Arial"/>
        </w:rPr>
      </w:pPr>
      <w:r w:rsidRPr="00B35BBB">
        <w:rPr>
          <w:rFonts w:ascii="Times New Roman" w:hAnsi="Times New Roman" w:cs="Times New Roman"/>
          <w:sz w:val="20"/>
        </w:rPr>
        <w:br w:type="page"/>
      </w:r>
      <w:bookmarkStart w:id="778" w:name="_Toc23240539"/>
      <w:bookmarkStart w:id="779" w:name="_Toc34413593"/>
      <w:bookmarkEnd w:id="746"/>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778"/>
      <w:bookmarkEnd w:id="77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proofErr w:type="spellStart"/>
            <w:r w:rsidRPr="00B35BBB">
              <w:rPr>
                <w:rFonts w:ascii="Times New Roman" w:hAnsi="Times New Roman" w:cs="Times New Roman"/>
                <w:b/>
                <w:sz w:val="16"/>
              </w:rPr>
              <w:t>TDoc</w:t>
            </w:r>
            <w:proofErr w:type="spellEnd"/>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QC-110e05" w:date="2020-06-15T08:55:00Z" w:initials="QC-05">
    <w:p w14:paraId="7CB35182" w14:textId="7B511DB8" w:rsidR="008F3893" w:rsidRDefault="008F3893">
      <w:pPr>
        <w:pStyle w:val="CommentText"/>
      </w:pPr>
      <w:r>
        <w:rPr>
          <w:rStyle w:val="CommentReference"/>
        </w:rPr>
        <w:annotationRef/>
      </w:r>
      <w:r>
        <w:t>MT/DU should be IAB-MT/IAB-DU</w:t>
      </w:r>
    </w:p>
  </w:comment>
  <w:comment w:id="75" w:author="QC-110e05" w:date="2020-06-15T08:56:00Z" w:initials="QC-05">
    <w:p w14:paraId="703E5C9F" w14:textId="782BFB29" w:rsidR="00C2321A" w:rsidRDefault="00C2321A">
      <w:pPr>
        <w:pStyle w:val="CommentText"/>
      </w:pPr>
      <w:r>
        <w:rPr>
          <w:rStyle w:val="CommentReference"/>
        </w:rPr>
        <w:annotationRef/>
      </w:r>
      <w:r>
        <w:t>Some of the IAB-donor-DUs are not hyphenated</w:t>
      </w:r>
    </w:p>
  </w:comment>
  <w:comment w:id="228" w:author="110-v0" w:date="2020-06-15T10:55:00Z" w:initials="110-v0">
    <w:p w14:paraId="11FADA24" w14:textId="51985591" w:rsidR="000E7383" w:rsidRPr="0089247A" w:rsidRDefault="000E7383">
      <w:pPr>
        <w:pStyle w:val="CommentText"/>
        <w:rPr>
          <w:rFonts w:eastAsiaTheme="minorEastAsia"/>
          <w:lang w:eastAsia="zh-CN"/>
        </w:rPr>
      </w:pPr>
      <w:r>
        <w:rPr>
          <w:rStyle w:val="CommentReference"/>
        </w:rPr>
        <w:annotationRef/>
      </w:r>
      <w:r>
        <w:rPr>
          <w:rFonts w:eastAsiaTheme="minorEastAsia"/>
          <w:lang w:eastAsia="zh-CN"/>
        </w:rPr>
        <w:t>This condition can be merged into the next bullet, which can cover both the case of IAB initial integration and the case of IAB migration.</w:t>
      </w:r>
    </w:p>
  </w:comment>
  <w:comment w:id="253" w:author="QC-110e05" w:date="2020-06-15T07:28:00Z" w:initials="QC-05">
    <w:p w14:paraId="09546EE9" w14:textId="76020A08" w:rsidR="000E7383" w:rsidRDefault="000E7383">
      <w:pPr>
        <w:pStyle w:val="CommentText"/>
      </w:pPr>
      <w:r>
        <w:rPr>
          <w:rStyle w:val="CommentReference"/>
        </w:rPr>
        <w:annotationRef/>
      </w:r>
      <w:r>
        <w:t xml:space="preserve">Have we ever restricted default mapping to non-F1U only? I believe an implementation </w:t>
      </w:r>
      <w:proofErr w:type="gramStart"/>
      <w:r>
        <w:t>could use</w:t>
      </w:r>
      <w:r w:rsidR="00D82B62">
        <w:t xml:space="preserve"> default mapping</w:t>
      </w:r>
      <w:r>
        <w:t xml:space="preserve"> for all traffic at all times</w:t>
      </w:r>
      <w:proofErr w:type="gramEnd"/>
      <w:r>
        <w:t>.</w:t>
      </w:r>
    </w:p>
  </w:comment>
  <w:comment w:id="255" w:author="QC-110e05" w:date="2020-06-15T07:32:00Z" w:initials="QC-05">
    <w:p w14:paraId="60FD9B6A" w14:textId="29A82637" w:rsidR="000E7383" w:rsidRDefault="000E7383">
      <w:pPr>
        <w:pStyle w:val="CommentText"/>
      </w:pPr>
      <w:r>
        <w:rPr>
          <w:rStyle w:val="CommentReference"/>
        </w:rPr>
        <w:annotationRef/>
      </w:r>
      <w:r>
        <w:t>‘else’ to which ‘if’?</w:t>
      </w:r>
    </w:p>
  </w:comment>
  <w:comment w:id="277" w:author="110-v0" w:date="2020-06-15T16:08:00Z" w:initials="110-v0">
    <w:p w14:paraId="70693E23" w14:textId="2D35D503" w:rsidR="000E7383" w:rsidRDefault="000E7383">
      <w:pPr>
        <w:pStyle w:val="CommentText"/>
        <w:rPr>
          <w:rFonts w:eastAsiaTheme="minorEastAsia"/>
          <w:lang w:eastAsia="zh-CN"/>
        </w:rPr>
      </w:pPr>
      <w:r>
        <w:rPr>
          <w:rStyle w:val="CommentReference"/>
        </w:rPr>
        <w:annotationRef/>
      </w:r>
      <w:r>
        <w:rPr>
          <w:rFonts w:eastAsiaTheme="minorEastAsia"/>
          <w:lang w:eastAsia="zh-CN"/>
        </w:rPr>
        <w:t xml:space="preserve">To reflect RAN3 agreements: </w:t>
      </w:r>
    </w:p>
    <w:p w14:paraId="636B44F6" w14:textId="77777777" w:rsidR="000E7383" w:rsidRPr="006B02BE" w:rsidRDefault="000E738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SCTP multi-homing can be supported by IAB node with connection to one or multiple IAB donor DUs.</w:t>
      </w:r>
    </w:p>
    <w:p w14:paraId="2541710D" w14:textId="77777777" w:rsidR="000E7383" w:rsidRPr="006B02BE" w:rsidRDefault="000E738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 xml:space="preserve">To support SCTP multi-homing, multiple UL BH Information IEs can be configured to same F1-C traffic, including UE-associated F1AP and non-UE-associated F1AP. </w:t>
      </w:r>
    </w:p>
    <w:p w14:paraId="5A9AD7D6" w14:textId="77777777" w:rsidR="000E7383" w:rsidRPr="006B02BE" w:rsidRDefault="000E738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If more than one UL BH Information is configured to a given F1-C traffic, it is up to IAB node implementation to select a suitable one for transmitting the corresponding UL F1-C traffic.</w:t>
      </w:r>
    </w:p>
    <w:p w14:paraId="27B8463C" w14:textId="77777777" w:rsidR="000E7383" w:rsidRPr="00492990" w:rsidRDefault="000E7383">
      <w:pPr>
        <w:pStyle w:val="CommentText"/>
        <w:rPr>
          <w:rFonts w:eastAsiaTheme="minorEastAsia"/>
          <w:lang w:eastAsia="zh-CN"/>
        </w:rPr>
      </w:pPr>
    </w:p>
  </w:comment>
  <w:comment w:id="317" w:author="QC-110e05" w:date="2020-06-15T07:45:00Z" w:initials="QC-05">
    <w:p w14:paraId="220FEC28" w14:textId="6F28FCAA" w:rsidR="000E7383" w:rsidRDefault="000E7383">
      <w:pPr>
        <w:pStyle w:val="CommentText"/>
      </w:pPr>
      <w:r>
        <w:rPr>
          <w:rStyle w:val="CommentReference"/>
        </w:rPr>
        <w:annotationRef/>
      </w:r>
      <w:r>
        <w:t>This is how they call the IE.</w:t>
      </w:r>
    </w:p>
  </w:comment>
  <w:comment w:id="354" w:author="QC-110e05" w:date="2020-06-15T08:26:00Z" w:initials="QC-05">
    <w:p w14:paraId="521D68D2" w14:textId="0A385282" w:rsidR="0014019C" w:rsidRDefault="0014019C">
      <w:pPr>
        <w:pStyle w:val="CommentText"/>
      </w:pPr>
      <w:r>
        <w:rPr>
          <w:rStyle w:val="CommentReference"/>
        </w:rPr>
        <w:annotationRef/>
      </w:r>
      <w:r>
        <w:t xml:space="preserve">This is from agreed TP to 38401 in </w:t>
      </w:r>
      <w:r w:rsidRPr="0014019C">
        <w:t>R3-2040</w:t>
      </w:r>
      <w:r>
        <w:t>82. It belongs into stage 3 rather than stage 2.</w:t>
      </w:r>
    </w:p>
  </w:comment>
  <w:comment w:id="377" w:author="QC-110e05" w:date="2020-06-15T07:55:00Z" w:initials="QC-05">
    <w:p w14:paraId="5D5F206B" w14:textId="38CCB7D8" w:rsidR="000E7383" w:rsidRDefault="000E7383">
      <w:pPr>
        <w:pStyle w:val="CommentText"/>
      </w:pPr>
      <w:r>
        <w:rPr>
          <w:rStyle w:val="CommentReference"/>
        </w:rPr>
        <w:annotationRef/>
      </w:r>
      <w:r>
        <w:t>I remove the ‘</w:t>
      </w:r>
      <w:proofErr w:type="gramStart"/>
      <w:r>
        <w:t>-‘ since</w:t>
      </w:r>
      <w:proofErr w:type="gramEnd"/>
      <w:r>
        <w:t xml:space="preserve"> I assume that this phrase belongs to the ‘if’ above.</w:t>
      </w:r>
    </w:p>
  </w:comment>
  <w:comment w:id="380" w:author="110-v0" w:date="2020-06-15T11:08:00Z" w:initials="110-v0">
    <w:p w14:paraId="0CC16D0F" w14:textId="7BBF5B55" w:rsidR="000E7383" w:rsidRDefault="000E7383">
      <w:pPr>
        <w:pStyle w:val="CommentText"/>
      </w:pPr>
      <w:r>
        <w:rPr>
          <w:rStyle w:val="CommentReference"/>
        </w:rPr>
        <w:annotationRef/>
      </w:r>
      <w:r>
        <w:rPr>
          <w:rFonts w:eastAsiaTheme="minorEastAsia"/>
          <w:lang w:eastAsia="zh-CN"/>
        </w:rPr>
        <w:t>The new sentence is to cover both the case of IAB initial integration and the case of IAB migration.</w:t>
      </w:r>
    </w:p>
  </w:comment>
  <w:comment w:id="413" w:author="QC-110e05" w:date="2020-06-15T09:23:00Z" w:initials="QC-05">
    <w:p w14:paraId="39EE7476" w14:textId="77777777" w:rsidR="00A71B1E" w:rsidRDefault="00A71B1E">
      <w:pPr>
        <w:pStyle w:val="CommentText"/>
      </w:pPr>
      <w:r>
        <w:rPr>
          <w:rStyle w:val="CommentReference"/>
        </w:rPr>
        <w:annotationRef/>
      </w:r>
      <w:r>
        <w:t>The BH RLC Channel selection for BAP Control PDUs is missing. RAN3 agreement from April:</w:t>
      </w:r>
    </w:p>
    <w:p w14:paraId="12B69D22" w14:textId="77777777" w:rsidR="00A71B1E" w:rsidRDefault="00A71B1E">
      <w:pPr>
        <w:pStyle w:val="CommentText"/>
      </w:pPr>
    </w:p>
    <w:p w14:paraId="02B6E637" w14:textId="77777777" w:rsidR="00A71B1E" w:rsidRPr="002E409C" w:rsidRDefault="00A71B1E" w:rsidP="00A71B1E">
      <w:pPr>
        <w:widowControl w:val="0"/>
        <w:spacing w:after="0"/>
        <w:ind w:left="144" w:hanging="144"/>
        <w:rPr>
          <w:rFonts w:ascii="Calibri" w:hAnsi="Calibri" w:cs="Calibri"/>
          <w:b/>
          <w:bCs/>
          <w:color w:val="00B050"/>
          <w:sz w:val="18"/>
          <w:szCs w:val="24"/>
        </w:rPr>
      </w:pPr>
      <w:r w:rsidRPr="002E409C">
        <w:rPr>
          <w:rFonts w:ascii="Calibri" w:hAnsi="Calibri" w:cs="Calibri"/>
          <w:b/>
          <w:bCs/>
          <w:color w:val="00B050"/>
          <w:sz w:val="18"/>
          <w:szCs w:val="24"/>
        </w:rPr>
        <w:t>For the BAP control PDU mapping configuration, adopt the following:</w:t>
      </w:r>
    </w:p>
    <w:p w14:paraId="3DAA7CAF" w14:textId="77777777" w:rsidR="00A71B1E" w:rsidRPr="002E409C" w:rsidRDefault="00A71B1E" w:rsidP="00A71B1E">
      <w:pPr>
        <w:widowControl w:val="0"/>
        <w:spacing w:after="0"/>
        <w:ind w:left="144" w:hanging="144"/>
        <w:rPr>
          <w:rFonts w:ascii="Calibri" w:hAnsi="Calibri" w:cs="Calibri"/>
          <w:b/>
          <w:bCs/>
          <w:color w:val="00B050"/>
          <w:sz w:val="18"/>
          <w:szCs w:val="24"/>
        </w:rPr>
      </w:pPr>
      <w:r w:rsidRPr="002E409C">
        <w:rPr>
          <w:rFonts w:ascii="Calibri" w:hAnsi="Calibri" w:cs="Calibri"/>
          <w:b/>
          <w:bCs/>
          <w:color w:val="00B050"/>
          <w:sz w:val="18"/>
          <w:szCs w:val="24"/>
        </w:rPr>
        <w:t>- For DL: Include usage indication (e.g.  for BAP control PDU transmission) rather than extending Control Plane Traffic Type IE in F1AP message to parent DU when configuring BH RLC channel.</w:t>
      </w:r>
    </w:p>
    <w:p w14:paraId="507E21F6" w14:textId="77777777" w:rsidR="00A71B1E" w:rsidRPr="002E409C" w:rsidRDefault="00A71B1E" w:rsidP="00A71B1E">
      <w:pPr>
        <w:widowControl w:val="0"/>
        <w:spacing w:after="0"/>
        <w:rPr>
          <w:rFonts w:ascii="Calibri" w:hAnsi="Calibri" w:cs="Calibri"/>
          <w:b/>
          <w:bCs/>
          <w:color w:val="00B050"/>
          <w:sz w:val="18"/>
          <w:szCs w:val="24"/>
        </w:rPr>
      </w:pPr>
      <w:r w:rsidRPr="002E409C">
        <w:rPr>
          <w:rFonts w:ascii="Calibri" w:hAnsi="Calibri" w:cs="Calibri"/>
          <w:b/>
          <w:bCs/>
          <w:color w:val="00B050"/>
          <w:sz w:val="18"/>
          <w:szCs w:val="24"/>
        </w:rPr>
        <w:t>- For UL: Reuse UL BH Non-UP Traffic Mapping IE to tell IAB-MT the BH RLC CHs configured for BAP control PDU at upstream direction.</w:t>
      </w:r>
    </w:p>
    <w:p w14:paraId="7DA8BCB0" w14:textId="0BF6B627" w:rsidR="00A71B1E" w:rsidRDefault="00A71B1E">
      <w:pPr>
        <w:pStyle w:val="CommentText"/>
      </w:pPr>
      <w:bookmarkStart w:id="414" w:name="_GoBack"/>
      <w:bookmarkEnd w:id="414"/>
    </w:p>
  </w:comment>
  <w:comment w:id="476" w:author="110-v0" w:date="2020-06-15T11:09:00Z" w:initials="110-v0">
    <w:p w14:paraId="383B5A37" w14:textId="4FB548F8" w:rsidR="000E7383" w:rsidRDefault="000E7383">
      <w:pPr>
        <w:pStyle w:val="CommentText"/>
      </w:pPr>
      <w:r>
        <w:rPr>
          <w:rStyle w:val="CommentReference"/>
        </w:rPr>
        <w:annotationRef/>
      </w:r>
      <w:r>
        <w:rPr>
          <w:rFonts w:eastAsiaTheme="minorEastAsia"/>
          <w:lang w:eastAsia="zh-CN"/>
        </w:rPr>
        <w:t>The new sentence is to cover both the case of IAB initial integration and the case of IAB migration.</w:t>
      </w:r>
    </w:p>
  </w:comment>
  <w:comment w:id="492" w:author="QC-110e05" w:date="2020-06-15T08:05:00Z" w:initials="QC-05">
    <w:p w14:paraId="66193D8E" w14:textId="75F6A993" w:rsidR="00BA248D" w:rsidRDefault="00BA248D">
      <w:pPr>
        <w:pStyle w:val="CommentText"/>
      </w:pPr>
      <w:r>
        <w:rPr>
          <w:rStyle w:val="CommentReference"/>
        </w:rPr>
        <w:annotationRef/>
      </w:r>
      <w:r>
        <w:t>There is no matching ‘if’. Same as in 5.2.1.2.1</w:t>
      </w:r>
    </w:p>
  </w:comment>
  <w:comment w:id="524" w:author="110-v0" w:date="2020-06-15T16:10:00Z" w:initials="110-v0">
    <w:p w14:paraId="1FE24031" w14:textId="77777777" w:rsidR="000E7383" w:rsidRDefault="000E7383" w:rsidP="00492990">
      <w:pPr>
        <w:pStyle w:val="CommentText"/>
        <w:rPr>
          <w:rFonts w:eastAsiaTheme="minorEastAsia"/>
          <w:lang w:eastAsia="zh-CN"/>
        </w:rPr>
      </w:pPr>
      <w:r>
        <w:rPr>
          <w:rStyle w:val="CommentReference"/>
        </w:rPr>
        <w:annotationRef/>
      </w:r>
      <w:r>
        <w:rPr>
          <w:rFonts w:eastAsiaTheme="minorEastAsia"/>
          <w:lang w:eastAsia="zh-CN"/>
        </w:rPr>
        <w:t xml:space="preserve">To reflect RAN3 agreements: </w:t>
      </w:r>
    </w:p>
    <w:p w14:paraId="45C56161" w14:textId="77777777" w:rsidR="000E7383" w:rsidRPr="006B02BE" w:rsidRDefault="000E738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SCTP multi-homing can be supported by IAB node with connection to one or multiple IAB donor DUs.</w:t>
      </w:r>
    </w:p>
    <w:p w14:paraId="4035AE50" w14:textId="77777777" w:rsidR="000E7383" w:rsidRPr="006B02BE" w:rsidRDefault="000E738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 xml:space="preserve">To support SCTP multi-homing, multiple UL BH Information IEs can be configured to same F1-C traffic, including UE-associated F1AP and non-UE-associated F1AP. </w:t>
      </w:r>
    </w:p>
    <w:p w14:paraId="66E62AA6" w14:textId="666D185D" w:rsidR="000E7383" w:rsidRDefault="000E7383" w:rsidP="00492990">
      <w:pPr>
        <w:pStyle w:val="CommentText"/>
      </w:pPr>
      <w:r w:rsidRPr="006B02BE">
        <w:rPr>
          <w:rFonts w:ascii="Calibri" w:hAnsi="Calibri" w:cs="Calibri"/>
          <w:b/>
          <w:bCs/>
          <w:color w:val="00B050"/>
          <w:sz w:val="18"/>
          <w:szCs w:val="24"/>
        </w:rPr>
        <w:t>If more than one UL BH Information is configured to a given F1-C traffic, it is up to IAB node implementation to select a suitable one for transmitting the corresponding UL F1-C traffic.</w:t>
      </w:r>
    </w:p>
  </w:comment>
  <w:comment w:id="532" w:author="QC-110e05" w:date="2020-06-15T08:11:00Z" w:initials="QC-05">
    <w:p w14:paraId="4BE2C571" w14:textId="496078A3" w:rsidR="00BA248D" w:rsidRDefault="00BA248D">
      <w:pPr>
        <w:pStyle w:val="CommentText"/>
      </w:pPr>
      <w:r>
        <w:rPr>
          <w:rStyle w:val="CommentReference"/>
        </w:rPr>
        <w:annotationRef/>
      </w:r>
      <w:r>
        <w:t>We need to explain what “match” means in this case.</w:t>
      </w:r>
    </w:p>
  </w:comment>
  <w:comment w:id="547" w:author="QC-110e05" w:date="2020-06-15T08:16:00Z" w:initials="QC-05">
    <w:p w14:paraId="5A3ED283" w14:textId="1A87B2DA" w:rsidR="003A45A9" w:rsidRDefault="003A45A9">
      <w:pPr>
        <w:pStyle w:val="CommentText"/>
      </w:pPr>
      <w:r>
        <w:rPr>
          <w:rStyle w:val="CommentReference"/>
        </w:rPr>
        <w:annotationRef/>
      </w:r>
      <w:r>
        <w:t>This is what you have in 5.2.1.2.2</w:t>
      </w:r>
    </w:p>
  </w:comment>
  <w:comment w:id="555" w:author="QC-110e05" w:date="2020-06-15T08:14:00Z" w:initials="QC-05">
    <w:p w14:paraId="1DE0AAE6" w14:textId="182B274E" w:rsidR="00BA248D" w:rsidRDefault="00BA248D">
      <w:pPr>
        <w:pStyle w:val="CommentText"/>
      </w:pPr>
      <w:r>
        <w:rPr>
          <w:rStyle w:val="CommentReference"/>
        </w:rPr>
        <w:annotationRef/>
      </w:r>
      <w:r w:rsidR="009E27BE">
        <w:t>Same as in 5.2. 1.2.2.</w:t>
      </w:r>
    </w:p>
  </w:comment>
  <w:comment w:id="644" w:author="QC-110e05" w:date="2020-06-15T08:11:00Z" w:initials="QC-05">
    <w:p w14:paraId="32239D4C" w14:textId="4C42EFF4" w:rsidR="009F134A" w:rsidRDefault="009F134A" w:rsidP="009F134A">
      <w:pPr>
        <w:pStyle w:val="CommentText"/>
      </w:pPr>
      <w:r>
        <w:rPr>
          <w:rStyle w:val="CommentReference"/>
        </w:rPr>
        <w:annotationRef/>
      </w:r>
      <w:r w:rsidR="0014019C">
        <w:t>See agreed TP R3-204382</w:t>
      </w:r>
      <w:r>
        <w:t>.</w:t>
      </w:r>
    </w:p>
  </w:comment>
  <w:comment w:id="685" w:author="QC-110e05" w:date="2020-06-15T09:11:00Z" w:initials="QC-05">
    <w:p w14:paraId="71B139E1" w14:textId="256BF375" w:rsidR="00950C29" w:rsidRDefault="00950C29" w:rsidP="00950C29">
      <w:pPr>
        <w:pStyle w:val="Agreement"/>
        <w:rPr>
          <w:rFonts w:ascii="Times New Roman" w:hAnsi="Times New Roman"/>
          <w:b w:val="0"/>
          <w:bCs/>
        </w:rPr>
      </w:pPr>
      <w:r>
        <w:rPr>
          <w:rFonts w:ascii="Times New Roman" w:hAnsi="Times New Roman"/>
          <w:b w:val="0"/>
          <w:bCs/>
        </w:rPr>
        <w:t>RAN2 agreement is:</w:t>
      </w:r>
    </w:p>
    <w:p w14:paraId="2AB5E572" w14:textId="5D9D2C16" w:rsidR="00950C29" w:rsidRPr="003B54D9" w:rsidRDefault="00950C29" w:rsidP="00950C29">
      <w:pPr>
        <w:pStyle w:val="Agreement"/>
        <w:numPr>
          <w:ilvl w:val="0"/>
          <w:numId w:val="41"/>
        </w:numPr>
        <w:rPr>
          <w:rFonts w:ascii="Times New Roman" w:hAnsi="Times New Roman"/>
          <w:b w:val="0"/>
          <w:bCs/>
        </w:rPr>
      </w:pPr>
      <w:r>
        <w:rPr>
          <w:rStyle w:val="CommentReference"/>
        </w:rPr>
        <w:annotationRef/>
      </w:r>
      <w:r w:rsidRPr="003B54D9">
        <w:rPr>
          <w:rFonts w:ascii="Times New Roman" w:hAnsi="Times New Roman"/>
          <w:b w:val="0"/>
          <w:bCs/>
        </w:rPr>
        <w:t>R2 assumes that RLF notification “recovery failure” would be triggered when RRC reestablishment has failed. FFS whether this need to be specified</w:t>
      </w:r>
    </w:p>
    <w:p w14:paraId="3A0BDAC2" w14:textId="73D41852" w:rsidR="00950C29" w:rsidRDefault="00950C2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B35182" w15:done="0"/>
  <w15:commentEx w15:paraId="703E5C9F" w15:done="0"/>
  <w15:commentEx w15:paraId="11FADA24" w15:done="0"/>
  <w15:commentEx w15:paraId="09546EE9" w15:done="0"/>
  <w15:commentEx w15:paraId="60FD9B6A" w15:done="0"/>
  <w15:commentEx w15:paraId="27B8463C" w15:done="0"/>
  <w15:commentEx w15:paraId="220FEC28" w15:done="0"/>
  <w15:commentEx w15:paraId="521D68D2" w15:done="0"/>
  <w15:commentEx w15:paraId="5D5F206B" w15:done="0"/>
  <w15:commentEx w15:paraId="0CC16D0F" w15:done="0"/>
  <w15:commentEx w15:paraId="7DA8BCB0" w15:done="0"/>
  <w15:commentEx w15:paraId="383B5A37" w15:done="0"/>
  <w15:commentEx w15:paraId="66193D8E" w15:done="0"/>
  <w15:commentEx w15:paraId="66E62AA6" w15:done="0"/>
  <w15:commentEx w15:paraId="4BE2C571" w15:done="0"/>
  <w15:commentEx w15:paraId="5A3ED283" w15:done="0"/>
  <w15:commentEx w15:paraId="1DE0AAE6" w15:done="0"/>
  <w15:commentEx w15:paraId="32239D4C" w15:done="0"/>
  <w15:commentEx w15:paraId="3A0BDAC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B35182" w16cid:durableId="2291B5EB"/>
  <w16cid:commentId w16cid:paraId="703E5C9F" w16cid:durableId="2291B648"/>
  <w16cid:commentId w16cid:paraId="11FADA24" w16cid:durableId="22919BC4"/>
  <w16cid:commentId w16cid:paraId="09546EE9" w16cid:durableId="2291A189"/>
  <w16cid:commentId w16cid:paraId="60FD9B6A" w16cid:durableId="2291A29C"/>
  <w16cid:commentId w16cid:paraId="27B8463C" w16cid:durableId="22919BC5"/>
  <w16cid:commentId w16cid:paraId="220FEC28" w16cid:durableId="2291A57D"/>
  <w16cid:commentId w16cid:paraId="521D68D2" w16cid:durableId="2291AF1C"/>
  <w16cid:commentId w16cid:paraId="5D5F206B" w16cid:durableId="2291A7DB"/>
  <w16cid:commentId w16cid:paraId="0CC16D0F" w16cid:durableId="22919BC6"/>
  <w16cid:commentId w16cid:paraId="7DA8BCB0" w16cid:durableId="2291BC8B"/>
  <w16cid:commentId w16cid:paraId="383B5A37" w16cid:durableId="22919BC7"/>
  <w16cid:commentId w16cid:paraId="66193D8E" w16cid:durableId="2291AA33"/>
  <w16cid:commentId w16cid:paraId="66E62AA6" w16cid:durableId="22919BC8"/>
  <w16cid:commentId w16cid:paraId="4BE2C571" w16cid:durableId="2291AB9C"/>
  <w16cid:commentId w16cid:paraId="5A3ED283" w16cid:durableId="2291ACF3"/>
  <w16cid:commentId w16cid:paraId="1DE0AAE6" w16cid:durableId="2291AC7C"/>
  <w16cid:commentId w16cid:paraId="32239D4C" w16cid:durableId="2291AD81"/>
  <w16cid:commentId w16cid:paraId="3A0BDAC2" w16cid:durableId="2291B9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790C1D" w14:textId="77777777" w:rsidR="00F46820" w:rsidRDefault="00F46820">
      <w:r>
        <w:separator/>
      </w:r>
    </w:p>
  </w:endnote>
  <w:endnote w:type="continuationSeparator" w:id="0">
    <w:p w14:paraId="14035DB1" w14:textId="77777777" w:rsidR="00F46820" w:rsidRDefault="00F46820">
      <w:r>
        <w:continuationSeparator/>
      </w:r>
    </w:p>
  </w:endnote>
  <w:endnote w:type="continuationNotice" w:id="1">
    <w:p w14:paraId="5F86A577" w14:textId="77777777" w:rsidR="00F46820" w:rsidRDefault="00F4682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536779" w14:textId="77777777" w:rsidR="00F46820" w:rsidRDefault="00F46820">
      <w:r>
        <w:separator/>
      </w:r>
    </w:p>
  </w:footnote>
  <w:footnote w:type="continuationSeparator" w:id="0">
    <w:p w14:paraId="56C788A8" w14:textId="77777777" w:rsidR="00F46820" w:rsidRDefault="00F46820">
      <w:r>
        <w:continuationSeparator/>
      </w:r>
    </w:p>
  </w:footnote>
  <w:footnote w:type="continuationNotice" w:id="1">
    <w:p w14:paraId="05F73E11" w14:textId="77777777" w:rsidR="00F46820" w:rsidRDefault="00F4682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19837" w14:textId="77777777" w:rsidR="000E7383" w:rsidRDefault="000E7383">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DengXian" w:hAnsi="DengXian"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DengXian" w:hAnsi="DengXian"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9"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1"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2"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DengXian" w:hAnsi="DengXian"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DengXian" w:hAnsi="DengXian"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3"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4"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5"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7"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0"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2" w15:restartNumberingAfterBreak="0">
    <w:nsid w:val="49E64899"/>
    <w:multiLevelType w:val="hybridMultilevel"/>
    <w:tmpl w:val="96FA7F06"/>
    <w:lvl w:ilvl="0" w:tplc="92C2CAE8">
      <w:numFmt w:val="bullet"/>
      <w:lvlText w:val="-"/>
      <w:lvlJc w:val="left"/>
      <w:pPr>
        <w:ind w:left="720" w:hanging="360"/>
      </w:pPr>
      <w:rPr>
        <w:rFonts w:ascii="Calibri Light" w:eastAsia="DengXian"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4"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5"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6"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7" w15:restartNumberingAfterBreak="0">
    <w:nsid w:val="62C1467F"/>
    <w:multiLevelType w:val="hybridMultilevel"/>
    <w:tmpl w:val="C526D574"/>
    <w:lvl w:ilvl="0" w:tplc="92C2CAE8">
      <w:numFmt w:val="bullet"/>
      <w:lvlText w:val="-"/>
      <w:lvlJc w:val="left"/>
      <w:pPr>
        <w:ind w:left="360" w:hanging="360"/>
      </w:pPr>
      <w:rPr>
        <w:rFonts w:ascii="Calibri Light" w:eastAsia="DengXian"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8"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DengXian" w:hAnsi="DengXian"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DengXian" w:hAnsi="DengXian"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2"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DengXian"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3"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5"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6"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DengXian" w:hAnsi="DengXian"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DengXian" w:hAnsi="DengXian"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7"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8"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DengXian" w:hAnsi="DengXian" w:hint="default"/>
        </w:rPr>
      </w:lvl>
    </w:lvlOverride>
  </w:num>
  <w:num w:numId="2">
    <w:abstractNumId w:val="0"/>
    <w:lvlOverride w:ilvl="0">
      <w:lvl w:ilvl="0">
        <w:start w:val="1"/>
        <w:numFmt w:val="bullet"/>
        <w:lvlText w:val=""/>
        <w:legacy w:legacy="1" w:legacySpace="0" w:legacyIndent="283"/>
        <w:lvlJc w:val="left"/>
        <w:pPr>
          <w:ind w:left="567" w:hanging="283"/>
        </w:pPr>
        <w:rPr>
          <w:rFonts w:ascii="DengXian" w:hAnsi="DengXian" w:hint="default"/>
        </w:rPr>
      </w:lvl>
    </w:lvlOverride>
  </w:num>
  <w:num w:numId="3">
    <w:abstractNumId w:val="3"/>
  </w:num>
  <w:num w:numId="4">
    <w:abstractNumId w:val="29"/>
  </w:num>
  <w:num w:numId="5">
    <w:abstractNumId w:val="32"/>
  </w:num>
  <w:num w:numId="6">
    <w:abstractNumId w:val="8"/>
  </w:num>
  <w:num w:numId="7">
    <w:abstractNumId w:val="25"/>
  </w:num>
  <w:num w:numId="8">
    <w:abstractNumId w:val="27"/>
  </w:num>
  <w:num w:numId="9">
    <w:abstractNumId w:val="22"/>
  </w:num>
  <w:num w:numId="10">
    <w:abstractNumId w:val="12"/>
  </w:num>
  <w:num w:numId="11">
    <w:abstractNumId w:val="20"/>
  </w:num>
  <w:num w:numId="12">
    <w:abstractNumId w:val="24"/>
  </w:num>
  <w:num w:numId="13">
    <w:abstractNumId w:val="30"/>
  </w:num>
  <w:num w:numId="14">
    <w:abstractNumId w:val="37"/>
  </w:num>
  <w:num w:numId="15">
    <w:abstractNumId w:val="1"/>
  </w:num>
  <w:num w:numId="16">
    <w:abstractNumId w:val="31"/>
  </w:num>
  <w:num w:numId="17">
    <w:abstractNumId w:val="14"/>
  </w:num>
  <w:num w:numId="18">
    <w:abstractNumId w:val="38"/>
  </w:num>
  <w:num w:numId="19">
    <w:abstractNumId w:val="16"/>
  </w:num>
  <w:num w:numId="20">
    <w:abstractNumId w:val="35"/>
  </w:num>
  <w:num w:numId="21">
    <w:abstractNumId w:val="21"/>
  </w:num>
  <w:num w:numId="22">
    <w:abstractNumId w:val="23"/>
  </w:num>
  <w:num w:numId="23">
    <w:abstractNumId w:val="11"/>
  </w:num>
  <w:num w:numId="24">
    <w:abstractNumId w:val="4"/>
  </w:num>
  <w:num w:numId="25">
    <w:abstractNumId w:val="32"/>
  </w:num>
  <w:num w:numId="26">
    <w:abstractNumId w:val="15"/>
  </w:num>
  <w:num w:numId="27">
    <w:abstractNumId w:val="6"/>
  </w:num>
  <w:num w:numId="28">
    <w:abstractNumId w:val="17"/>
  </w:num>
  <w:num w:numId="29">
    <w:abstractNumId w:val="28"/>
  </w:num>
  <w:num w:numId="30">
    <w:abstractNumId w:val="36"/>
  </w:num>
  <w:num w:numId="31">
    <w:abstractNumId w:val="34"/>
  </w:num>
  <w:num w:numId="32">
    <w:abstractNumId w:val="2"/>
  </w:num>
  <w:num w:numId="33">
    <w:abstractNumId w:val="9"/>
  </w:num>
  <w:num w:numId="34">
    <w:abstractNumId w:val="10"/>
  </w:num>
  <w:num w:numId="35">
    <w:abstractNumId w:val="18"/>
  </w:num>
  <w:num w:numId="36">
    <w:abstractNumId w:val="26"/>
  </w:num>
  <w:num w:numId="37">
    <w:abstractNumId w:val="13"/>
  </w:num>
  <w:num w:numId="38">
    <w:abstractNumId w:val="33"/>
  </w:num>
  <w:num w:numId="39">
    <w:abstractNumId w:val="19"/>
  </w:num>
  <w:num w:numId="40">
    <w:abstractNumId w:val="5"/>
  </w:num>
  <w:num w:numId="4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09b-019v2">
    <w15:presenceInfo w15:providerId="None" w15:userId="109b-019v2"/>
  </w15:person>
  <w15:person w15:author="QC-110e05">
    <w15:presenceInfo w15:providerId="None" w15:userId="QC-110e05"/>
  </w15:person>
  <w15:person w15:author="109b-019">
    <w15:presenceInfo w15:providerId="None" w15:userId="109b-019"/>
  </w15:person>
  <w15:person w15:author="109b-019v3">
    <w15:presenceInfo w15:providerId="None" w15:userId="109b-019v3"/>
  </w15:person>
  <w15:person w15:author="110-v0">
    <w15:presenceInfo w15:providerId="None" w15:userId="110-v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EE"/>
    <w:rsid w:val="00000D19"/>
    <w:rsid w:val="00002387"/>
    <w:rsid w:val="00002B47"/>
    <w:rsid w:val="00002CCB"/>
    <w:rsid w:val="00002D0B"/>
    <w:rsid w:val="00005DD8"/>
    <w:rsid w:val="00015457"/>
    <w:rsid w:val="000210A3"/>
    <w:rsid w:val="000215AA"/>
    <w:rsid w:val="00023F9C"/>
    <w:rsid w:val="00024C8D"/>
    <w:rsid w:val="0003072C"/>
    <w:rsid w:val="00032BC5"/>
    <w:rsid w:val="00033397"/>
    <w:rsid w:val="000341CA"/>
    <w:rsid w:val="00035203"/>
    <w:rsid w:val="00035AB4"/>
    <w:rsid w:val="00036B4F"/>
    <w:rsid w:val="00036C54"/>
    <w:rsid w:val="0003710E"/>
    <w:rsid w:val="00040095"/>
    <w:rsid w:val="000418CE"/>
    <w:rsid w:val="00041CE8"/>
    <w:rsid w:val="00042F27"/>
    <w:rsid w:val="000431F0"/>
    <w:rsid w:val="000436D4"/>
    <w:rsid w:val="00045CA5"/>
    <w:rsid w:val="00045FD4"/>
    <w:rsid w:val="000473B7"/>
    <w:rsid w:val="000506EF"/>
    <w:rsid w:val="00051834"/>
    <w:rsid w:val="00052B6E"/>
    <w:rsid w:val="00054A22"/>
    <w:rsid w:val="0005510F"/>
    <w:rsid w:val="00055250"/>
    <w:rsid w:val="000562E6"/>
    <w:rsid w:val="00061889"/>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969ED"/>
    <w:rsid w:val="000A1431"/>
    <w:rsid w:val="000A286F"/>
    <w:rsid w:val="000A4AB1"/>
    <w:rsid w:val="000A7617"/>
    <w:rsid w:val="000A7D92"/>
    <w:rsid w:val="000B0E09"/>
    <w:rsid w:val="000B62A8"/>
    <w:rsid w:val="000C18C1"/>
    <w:rsid w:val="000C38A2"/>
    <w:rsid w:val="000C47C3"/>
    <w:rsid w:val="000C5CDC"/>
    <w:rsid w:val="000D31CA"/>
    <w:rsid w:val="000D4CD8"/>
    <w:rsid w:val="000D58AB"/>
    <w:rsid w:val="000E0872"/>
    <w:rsid w:val="000E5230"/>
    <w:rsid w:val="000E6CC5"/>
    <w:rsid w:val="000E7383"/>
    <w:rsid w:val="000F19F9"/>
    <w:rsid w:val="000F1DF7"/>
    <w:rsid w:val="000F3CE1"/>
    <w:rsid w:val="000F60DF"/>
    <w:rsid w:val="000F64DC"/>
    <w:rsid w:val="00100D84"/>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37A94"/>
    <w:rsid w:val="0014019C"/>
    <w:rsid w:val="00144050"/>
    <w:rsid w:val="0014453F"/>
    <w:rsid w:val="001445EB"/>
    <w:rsid w:val="0014742E"/>
    <w:rsid w:val="00151180"/>
    <w:rsid w:val="00151674"/>
    <w:rsid w:val="001530F1"/>
    <w:rsid w:val="00155A89"/>
    <w:rsid w:val="00156EB5"/>
    <w:rsid w:val="001613F1"/>
    <w:rsid w:val="001629FB"/>
    <w:rsid w:val="00163336"/>
    <w:rsid w:val="0016770B"/>
    <w:rsid w:val="00167F4A"/>
    <w:rsid w:val="00172038"/>
    <w:rsid w:val="001758AB"/>
    <w:rsid w:val="00175946"/>
    <w:rsid w:val="00181E3E"/>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4FF1"/>
    <w:rsid w:val="001B5536"/>
    <w:rsid w:val="001B6B45"/>
    <w:rsid w:val="001B6BF6"/>
    <w:rsid w:val="001C0558"/>
    <w:rsid w:val="001C0713"/>
    <w:rsid w:val="001C21C3"/>
    <w:rsid w:val="001C2A0C"/>
    <w:rsid w:val="001C43C2"/>
    <w:rsid w:val="001C789D"/>
    <w:rsid w:val="001D02C2"/>
    <w:rsid w:val="001D59F0"/>
    <w:rsid w:val="001D7501"/>
    <w:rsid w:val="001E130A"/>
    <w:rsid w:val="001E1857"/>
    <w:rsid w:val="001E3F54"/>
    <w:rsid w:val="001E4C07"/>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5649"/>
    <w:rsid w:val="00287D43"/>
    <w:rsid w:val="002905E1"/>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1D54"/>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0A3B"/>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FB5"/>
    <w:rsid w:val="00392CB9"/>
    <w:rsid w:val="00393438"/>
    <w:rsid w:val="00393456"/>
    <w:rsid w:val="00393557"/>
    <w:rsid w:val="00396289"/>
    <w:rsid w:val="00396578"/>
    <w:rsid w:val="003A0590"/>
    <w:rsid w:val="003A12B6"/>
    <w:rsid w:val="003A14A7"/>
    <w:rsid w:val="003A45A9"/>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1923"/>
    <w:rsid w:val="003D2D38"/>
    <w:rsid w:val="003D5277"/>
    <w:rsid w:val="003E0175"/>
    <w:rsid w:val="003E248E"/>
    <w:rsid w:val="003E3CA0"/>
    <w:rsid w:val="003E3E2A"/>
    <w:rsid w:val="003E3E8D"/>
    <w:rsid w:val="003E506E"/>
    <w:rsid w:val="003E55DB"/>
    <w:rsid w:val="003E66A8"/>
    <w:rsid w:val="003E6DDD"/>
    <w:rsid w:val="003F00D1"/>
    <w:rsid w:val="003F0C23"/>
    <w:rsid w:val="003F18FE"/>
    <w:rsid w:val="003F4AB2"/>
    <w:rsid w:val="003F5CAF"/>
    <w:rsid w:val="003F6B96"/>
    <w:rsid w:val="003F7034"/>
    <w:rsid w:val="0040263B"/>
    <w:rsid w:val="004042AF"/>
    <w:rsid w:val="004045D3"/>
    <w:rsid w:val="004077D9"/>
    <w:rsid w:val="0041607B"/>
    <w:rsid w:val="00416C4C"/>
    <w:rsid w:val="00423334"/>
    <w:rsid w:val="00430497"/>
    <w:rsid w:val="00430723"/>
    <w:rsid w:val="00431C6A"/>
    <w:rsid w:val="00433110"/>
    <w:rsid w:val="004345EC"/>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674A"/>
    <w:rsid w:val="004673C7"/>
    <w:rsid w:val="004714C5"/>
    <w:rsid w:val="0047175B"/>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2990"/>
    <w:rsid w:val="00492BE2"/>
    <w:rsid w:val="004946AD"/>
    <w:rsid w:val="004956A6"/>
    <w:rsid w:val="004A0677"/>
    <w:rsid w:val="004A06F7"/>
    <w:rsid w:val="004A1174"/>
    <w:rsid w:val="004A1B9B"/>
    <w:rsid w:val="004A26DA"/>
    <w:rsid w:val="004A3F59"/>
    <w:rsid w:val="004A6830"/>
    <w:rsid w:val="004B261D"/>
    <w:rsid w:val="004B2E1C"/>
    <w:rsid w:val="004B3B6F"/>
    <w:rsid w:val="004B6736"/>
    <w:rsid w:val="004B745D"/>
    <w:rsid w:val="004C0A56"/>
    <w:rsid w:val="004C324D"/>
    <w:rsid w:val="004C3E02"/>
    <w:rsid w:val="004C4851"/>
    <w:rsid w:val="004C5191"/>
    <w:rsid w:val="004C68C7"/>
    <w:rsid w:val="004C6F89"/>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1A00"/>
    <w:rsid w:val="00502870"/>
    <w:rsid w:val="00503480"/>
    <w:rsid w:val="00503F3D"/>
    <w:rsid w:val="005044F2"/>
    <w:rsid w:val="00504582"/>
    <w:rsid w:val="00505499"/>
    <w:rsid w:val="00505E75"/>
    <w:rsid w:val="00507544"/>
    <w:rsid w:val="00511590"/>
    <w:rsid w:val="00513462"/>
    <w:rsid w:val="005134A7"/>
    <w:rsid w:val="005141AF"/>
    <w:rsid w:val="00514B54"/>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1C88"/>
    <w:rsid w:val="00553339"/>
    <w:rsid w:val="005543BB"/>
    <w:rsid w:val="00554F9C"/>
    <w:rsid w:val="00557EA7"/>
    <w:rsid w:val="00560516"/>
    <w:rsid w:val="0056079C"/>
    <w:rsid w:val="005629CB"/>
    <w:rsid w:val="0056447E"/>
    <w:rsid w:val="00565087"/>
    <w:rsid w:val="005651CC"/>
    <w:rsid w:val="005736EB"/>
    <w:rsid w:val="00574159"/>
    <w:rsid w:val="005816B8"/>
    <w:rsid w:val="00587815"/>
    <w:rsid w:val="00587B4A"/>
    <w:rsid w:val="00590D48"/>
    <w:rsid w:val="00592266"/>
    <w:rsid w:val="005972CF"/>
    <w:rsid w:val="005A06C3"/>
    <w:rsid w:val="005A06E9"/>
    <w:rsid w:val="005A1194"/>
    <w:rsid w:val="005A1D90"/>
    <w:rsid w:val="005A32F1"/>
    <w:rsid w:val="005A4A87"/>
    <w:rsid w:val="005A4A90"/>
    <w:rsid w:val="005B2A2D"/>
    <w:rsid w:val="005B6486"/>
    <w:rsid w:val="005B7113"/>
    <w:rsid w:val="005B7FE3"/>
    <w:rsid w:val="005C0B69"/>
    <w:rsid w:val="005C2CD5"/>
    <w:rsid w:val="005C5001"/>
    <w:rsid w:val="005C51BF"/>
    <w:rsid w:val="005C5CD1"/>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078D2"/>
    <w:rsid w:val="00610A43"/>
    <w:rsid w:val="00612965"/>
    <w:rsid w:val="00613428"/>
    <w:rsid w:val="00613439"/>
    <w:rsid w:val="00614CE6"/>
    <w:rsid w:val="00614FDF"/>
    <w:rsid w:val="0061621D"/>
    <w:rsid w:val="00617D7D"/>
    <w:rsid w:val="00621B86"/>
    <w:rsid w:val="0062318A"/>
    <w:rsid w:val="00626373"/>
    <w:rsid w:val="00626E26"/>
    <w:rsid w:val="006271BD"/>
    <w:rsid w:val="00630390"/>
    <w:rsid w:val="00630D0C"/>
    <w:rsid w:val="0063511B"/>
    <w:rsid w:val="0063543D"/>
    <w:rsid w:val="00636143"/>
    <w:rsid w:val="00636804"/>
    <w:rsid w:val="00641426"/>
    <w:rsid w:val="0064199A"/>
    <w:rsid w:val="00641E01"/>
    <w:rsid w:val="006424E5"/>
    <w:rsid w:val="00644FAC"/>
    <w:rsid w:val="006455B4"/>
    <w:rsid w:val="00647114"/>
    <w:rsid w:val="00650445"/>
    <w:rsid w:val="006525B3"/>
    <w:rsid w:val="006558F6"/>
    <w:rsid w:val="006613AE"/>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0C"/>
    <w:rsid w:val="00690C60"/>
    <w:rsid w:val="00690FAE"/>
    <w:rsid w:val="00691055"/>
    <w:rsid w:val="00691FE0"/>
    <w:rsid w:val="00693881"/>
    <w:rsid w:val="00695B4D"/>
    <w:rsid w:val="006966D9"/>
    <w:rsid w:val="00696E97"/>
    <w:rsid w:val="00697E32"/>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C7D13"/>
    <w:rsid w:val="006D503C"/>
    <w:rsid w:val="006D53AF"/>
    <w:rsid w:val="006D634A"/>
    <w:rsid w:val="006D6C19"/>
    <w:rsid w:val="006E0238"/>
    <w:rsid w:val="006E1328"/>
    <w:rsid w:val="006E154B"/>
    <w:rsid w:val="006E19A1"/>
    <w:rsid w:val="006E1B1F"/>
    <w:rsid w:val="006E2E41"/>
    <w:rsid w:val="006E5C86"/>
    <w:rsid w:val="006E707C"/>
    <w:rsid w:val="006E70CB"/>
    <w:rsid w:val="006F04E1"/>
    <w:rsid w:val="006F21A0"/>
    <w:rsid w:val="006F38C9"/>
    <w:rsid w:val="006F761E"/>
    <w:rsid w:val="0070264C"/>
    <w:rsid w:val="00702D8F"/>
    <w:rsid w:val="007047BF"/>
    <w:rsid w:val="00707498"/>
    <w:rsid w:val="00713C44"/>
    <w:rsid w:val="00716BEE"/>
    <w:rsid w:val="007219EC"/>
    <w:rsid w:val="00721DA7"/>
    <w:rsid w:val="00722DFE"/>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F4B"/>
    <w:rsid w:val="00764DB6"/>
    <w:rsid w:val="00766D2E"/>
    <w:rsid w:val="00771FC1"/>
    <w:rsid w:val="00774DA4"/>
    <w:rsid w:val="0077562F"/>
    <w:rsid w:val="00781F0F"/>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6C7D"/>
    <w:rsid w:val="007F710F"/>
    <w:rsid w:val="007F7442"/>
    <w:rsid w:val="00801CBC"/>
    <w:rsid w:val="008028A4"/>
    <w:rsid w:val="008037B4"/>
    <w:rsid w:val="00804F7A"/>
    <w:rsid w:val="0081215F"/>
    <w:rsid w:val="008127CC"/>
    <w:rsid w:val="008173E8"/>
    <w:rsid w:val="00817C8A"/>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1F6"/>
    <w:rsid w:val="0086151A"/>
    <w:rsid w:val="00866F36"/>
    <w:rsid w:val="00870807"/>
    <w:rsid w:val="00871C9E"/>
    <w:rsid w:val="00874221"/>
    <w:rsid w:val="00875361"/>
    <w:rsid w:val="008768CA"/>
    <w:rsid w:val="00881E03"/>
    <w:rsid w:val="00882E1D"/>
    <w:rsid w:val="0088591F"/>
    <w:rsid w:val="00887B15"/>
    <w:rsid w:val="00890601"/>
    <w:rsid w:val="008922D7"/>
    <w:rsid w:val="0089247A"/>
    <w:rsid w:val="00894C2E"/>
    <w:rsid w:val="00897780"/>
    <w:rsid w:val="008A1807"/>
    <w:rsid w:val="008A34A1"/>
    <w:rsid w:val="008A3FF2"/>
    <w:rsid w:val="008A48A8"/>
    <w:rsid w:val="008A4B06"/>
    <w:rsid w:val="008A4DBF"/>
    <w:rsid w:val="008A4FFB"/>
    <w:rsid w:val="008A5DE2"/>
    <w:rsid w:val="008A7D05"/>
    <w:rsid w:val="008B069C"/>
    <w:rsid w:val="008B177E"/>
    <w:rsid w:val="008B22FD"/>
    <w:rsid w:val="008B56BA"/>
    <w:rsid w:val="008B5746"/>
    <w:rsid w:val="008B63BF"/>
    <w:rsid w:val="008C0589"/>
    <w:rsid w:val="008C0A36"/>
    <w:rsid w:val="008C12C2"/>
    <w:rsid w:val="008C1EA1"/>
    <w:rsid w:val="008C384C"/>
    <w:rsid w:val="008C4ADC"/>
    <w:rsid w:val="008C59A8"/>
    <w:rsid w:val="008D09DB"/>
    <w:rsid w:val="008D0BF5"/>
    <w:rsid w:val="008D1144"/>
    <w:rsid w:val="008D1837"/>
    <w:rsid w:val="008D6404"/>
    <w:rsid w:val="008D706A"/>
    <w:rsid w:val="008D7B46"/>
    <w:rsid w:val="008E0600"/>
    <w:rsid w:val="008E103F"/>
    <w:rsid w:val="008E23BD"/>
    <w:rsid w:val="008E2BB4"/>
    <w:rsid w:val="008E4451"/>
    <w:rsid w:val="008E6773"/>
    <w:rsid w:val="008F0AF8"/>
    <w:rsid w:val="008F3893"/>
    <w:rsid w:val="008F54B7"/>
    <w:rsid w:val="008F7523"/>
    <w:rsid w:val="008F763E"/>
    <w:rsid w:val="008F7C01"/>
    <w:rsid w:val="0090121E"/>
    <w:rsid w:val="00901BA0"/>
    <w:rsid w:val="00901FED"/>
    <w:rsid w:val="0090271F"/>
    <w:rsid w:val="00902E23"/>
    <w:rsid w:val="00903914"/>
    <w:rsid w:val="009044B9"/>
    <w:rsid w:val="009055AA"/>
    <w:rsid w:val="009077EB"/>
    <w:rsid w:val="009114D7"/>
    <w:rsid w:val="009116CE"/>
    <w:rsid w:val="00913016"/>
    <w:rsid w:val="0091348E"/>
    <w:rsid w:val="00913EB8"/>
    <w:rsid w:val="00917CCB"/>
    <w:rsid w:val="00922C2E"/>
    <w:rsid w:val="00923ED0"/>
    <w:rsid w:val="009245EB"/>
    <w:rsid w:val="0092475D"/>
    <w:rsid w:val="00925E99"/>
    <w:rsid w:val="00930BED"/>
    <w:rsid w:val="00931B14"/>
    <w:rsid w:val="00932F0D"/>
    <w:rsid w:val="00933C7C"/>
    <w:rsid w:val="00941287"/>
    <w:rsid w:val="00941670"/>
    <w:rsid w:val="00942EC2"/>
    <w:rsid w:val="009438E2"/>
    <w:rsid w:val="00943C93"/>
    <w:rsid w:val="00945CCC"/>
    <w:rsid w:val="00950609"/>
    <w:rsid w:val="00950C29"/>
    <w:rsid w:val="00952038"/>
    <w:rsid w:val="00962635"/>
    <w:rsid w:val="00962A0C"/>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A03C8"/>
    <w:rsid w:val="009B41A4"/>
    <w:rsid w:val="009B5158"/>
    <w:rsid w:val="009C0AFC"/>
    <w:rsid w:val="009C1523"/>
    <w:rsid w:val="009C29D9"/>
    <w:rsid w:val="009C481D"/>
    <w:rsid w:val="009C4ACD"/>
    <w:rsid w:val="009D052D"/>
    <w:rsid w:val="009D09BF"/>
    <w:rsid w:val="009D54B2"/>
    <w:rsid w:val="009D6206"/>
    <w:rsid w:val="009E173D"/>
    <w:rsid w:val="009E27BE"/>
    <w:rsid w:val="009E2CAA"/>
    <w:rsid w:val="009E6F0B"/>
    <w:rsid w:val="009E7847"/>
    <w:rsid w:val="009F0017"/>
    <w:rsid w:val="009F134A"/>
    <w:rsid w:val="009F37B7"/>
    <w:rsid w:val="009F5CE7"/>
    <w:rsid w:val="00A00650"/>
    <w:rsid w:val="00A03BB7"/>
    <w:rsid w:val="00A06B47"/>
    <w:rsid w:val="00A074B0"/>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1B1E"/>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A191F"/>
    <w:rsid w:val="00AA1E7B"/>
    <w:rsid w:val="00AA2C50"/>
    <w:rsid w:val="00AA2FE3"/>
    <w:rsid w:val="00AA4F68"/>
    <w:rsid w:val="00AA66C2"/>
    <w:rsid w:val="00AA74C0"/>
    <w:rsid w:val="00AA7D08"/>
    <w:rsid w:val="00AB0DE3"/>
    <w:rsid w:val="00AB3192"/>
    <w:rsid w:val="00AB3D09"/>
    <w:rsid w:val="00AB4E91"/>
    <w:rsid w:val="00AB794E"/>
    <w:rsid w:val="00AC137F"/>
    <w:rsid w:val="00AC4EC0"/>
    <w:rsid w:val="00AC6BC6"/>
    <w:rsid w:val="00AC79CC"/>
    <w:rsid w:val="00AD49A0"/>
    <w:rsid w:val="00AD5C9A"/>
    <w:rsid w:val="00AD5D92"/>
    <w:rsid w:val="00AE3654"/>
    <w:rsid w:val="00AE714F"/>
    <w:rsid w:val="00AF0338"/>
    <w:rsid w:val="00AF0508"/>
    <w:rsid w:val="00AF26F7"/>
    <w:rsid w:val="00AF31B9"/>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3765D"/>
    <w:rsid w:val="00B41024"/>
    <w:rsid w:val="00B432A7"/>
    <w:rsid w:val="00B43D94"/>
    <w:rsid w:val="00B4692C"/>
    <w:rsid w:val="00B46FF8"/>
    <w:rsid w:val="00B524E8"/>
    <w:rsid w:val="00B5332E"/>
    <w:rsid w:val="00B53D5B"/>
    <w:rsid w:val="00B5433E"/>
    <w:rsid w:val="00B56B9A"/>
    <w:rsid w:val="00B62267"/>
    <w:rsid w:val="00B63B1E"/>
    <w:rsid w:val="00B65E07"/>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98D"/>
    <w:rsid w:val="00B96298"/>
    <w:rsid w:val="00B964C3"/>
    <w:rsid w:val="00B96EBD"/>
    <w:rsid w:val="00B97F5F"/>
    <w:rsid w:val="00BA19ED"/>
    <w:rsid w:val="00BA248D"/>
    <w:rsid w:val="00BA290A"/>
    <w:rsid w:val="00BA3627"/>
    <w:rsid w:val="00BA4632"/>
    <w:rsid w:val="00BA4B8D"/>
    <w:rsid w:val="00BA5403"/>
    <w:rsid w:val="00BA5AFD"/>
    <w:rsid w:val="00BA6865"/>
    <w:rsid w:val="00BA6F12"/>
    <w:rsid w:val="00BB12AB"/>
    <w:rsid w:val="00BB3EBB"/>
    <w:rsid w:val="00BB4B93"/>
    <w:rsid w:val="00BB51FE"/>
    <w:rsid w:val="00BB6F84"/>
    <w:rsid w:val="00BC0F7D"/>
    <w:rsid w:val="00BC3878"/>
    <w:rsid w:val="00BC3CA1"/>
    <w:rsid w:val="00BC44D1"/>
    <w:rsid w:val="00BC73E7"/>
    <w:rsid w:val="00BD0184"/>
    <w:rsid w:val="00BD1EC7"/>
    <w:rsid w:val="00BD3748"/>
    <w:rsid w:val="00BD6DA2"/>
    <w:rsid w:val="00BD781A"/>
    <w:rsid w:val="00BE0588"/>
    <w:rsid w:val="00BE3091"/>
    <w:rsid w:val="00BE3255"/>
    <w:rsid w:val="00BE40B0"/>
    <w:rsid w:val="00BE67AB"/>
    <w:rsid w:val="00BE7327"/>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321A"/>
    <w:rsid w:val="00C27117"/>
    <w:rsid w:val="00C33079"/>
    <w:rsid w:val="00C421EE"/>
    <w:rsid w:val="00C4368D"/>
    <w:rsid w:val="00C44832"/>
    <w:rsid w:val="00C45231"/>
    <w:rsid w:val="00C47851"/>
    <w:rsid w:val="00C47B1A"/>
    <w:rsid w:val="00C50B6F"/>
    <w:rsid w:val="00C5133E"/>
    <w:rsid w:val="00C53B1D"/>
    <w:rsid w:val="00C546F0"/>
    <w:rsid w:val="00C54C07"/>
    <w:rsid w:val="00C560EB"/>
    <w:rsid w:val="00C6185B"/>
    <w:rsid w:val="00C6265E"/>
    <w:rsid w:val="00C64A8C"/>
    <w:rsid w:val="00C66343"/>
    <w:rsid w:val="00C665EE"/>
    <w:rsid w:val="00C66B38"/>
    <w:rsid w:val="00C67D87"/>
    <w:rsid w:val="00C72747"/>
    <w:rsid w:val="00C72833"/>
    <w:rsid w:val="00C73917"/>
    <w:rsid w:val="00C76C13"/>
    <w:rsid w:val="00C80F1D"/>
    <w:rsid w:val="00C81B69"/>
    <w:rsid w:val="00C83F4E"/>
    <w:rsid w:val="00C85E42"/>
    <w:rsid w:val="00C90DFD"/>
    <w:rsid w:val="00C914F9"/>
    <w:rsid w:val="00C92E0B"/>
    <w:rsid w:val="00C93F40"/>
    <w:rsid w:val="00C943A5"/>
    <w:rsid w:val="00CA0142"/>
    <w:rsid w:val="00CA04CD"/>
    <w:rsid w:val="00CA1735"/>
    <w:rsid w:val="00CA3D0C"/>
    <w:rsid w:val="00CA4C6E"/>
    <w:rsid w:val="00CA5CF0"/>
    <w:rsid w:val="00CA63DC"/>
    <w:rsid w:val="00CB35A1"/>
    <w:rsid w:val="00CB593D"/>
    <w:rsid w:val="00CB73F7"/>
    <w:rsid w:val="00CC03B6"/>
    <w:rsid w:val="00CC4178"/>
    <w:rsid w:val="00CC6A76"/>
    <w:rsid w:val="00CD5220"/>
    <w:rsid w:val="00CD69F4"/>
    <w:rsid w:val="00CE049B"/>
    <w:rsid w:val="00CE2828"/>
    <w:rsid w:val="00CE5456"/>
    <w:rsid w:val="00CF0265"/>
    <w:rsid w:val="00CF0A7E"/>
    <w:rsid w:val="00CF33D6"/>
    <w:rsid w:val="00CF4248"/>
    <w:rsid w:val="00D02C5A"/>
    <w:rsid w:val="00D04765"/>
    <w:rsid w:val="00D04EF9"/>
    <w:rsid w:val="00D07D8C"/>
    <w:rsid w:val="00D103F6"/>
    <w:rsid w:val="00D129E0"/>
    <w:rsid w:val="00D1310F"/>
    <w:rsid w:val="00D160A1"/>
    <w:rsid w:val="00D16B3E"/>
    <w:rsid w:val="00D24A9B"/>
    <w:rsid w:val="00D24ACF"/>
    <w:rsid w:val="00D24ED4"/>
    <w:rsid w:val="00D25E88"/>
    <w:rsid w:val="00D276E0"/>
    <w:rsid w:val="00D30B5C"/>
    <w:rsid w:val="00D3515C"/>
    <w:rsid w:val="00D36B6B"/>
    <w:rsid w:val="00D3791C"/>
    <w:rsid w:val="00D42050"/>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2B62"/>
    <w:rsid w:val="00D8583E"/>
    <w:rsid w:val="00D8742F"/>
    <w:rsid w:val="00D87817"/>
    <w:rsid w:val="00D87E00"/>
    <w:rsid w:val="00D90539"/>
    <w:rsid w:val="00D90642"/>
    <w:rsid w:val="00D90AD1"/>
    <w:rsid w:val="00D90AD6"/>
    <w:rsid w:val="00D9134D"/>
    <w:rsid w:val="00D921C9"/>
    <w:rsid w:val="00D92B75"/>
    <w:rsid w:val="00DA005D"/>
    <w:rsid w:val="00DA1A4E"/>
    <w:rsid w:val="00DA2177"/>
    <w:rsid w:val="00DA2474"/>
    <w:rsid w:val="00DA53D7"/>
    <w:rsid w:val="00DA65EF"/>
    <w:rsid w:val="00DA7A03"/>
    <w:rsid w:val="00DB00A7"/>
    <w:rsid w:val="00DB09EF"/>
    <w:rsid w:val="00DB0E57"/>
    <w:rsid w:val="00DB1818"/>
    <w:rsid w:val="00DB52FF"/>
    <w:rsid w:val="00DB54A5"/>
    <w:rsid w:val="00DB64D6"/>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4B31"/>
    <w:rsid w:val="00E061F1"/>
    <w:rsid w:val="00E11400"/>
    <w:rsid w:val="00E115D2"/>
    <w:rsid w:val="00E127CA"/>
    <w:rsid w:val="00E12C02"/>
    <w:rsid w:val="00E13578"/>
    <w:rsid w:val="00E15B9C"/>
    <w:rsid w:val="00E1635C"/>
    <w:rsid w:val="00E16509"/>
    <w:rsid w:val="00E16CA7"/>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46096"/>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C4A58"/>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1678C"/>
    <w:rsid w:val="00F22EC7"/>
    <w:rsid w:val="00F2570B"/>
    <w:rsid w:val="00F325C8"/>
    <w:rsid w:val="00F348E8"/>
    <w:rsid w:val="00F368F7"/>
    <w:rsid w:val="00F369C0"/>
    <w:rsid w:val="00F37CCA"/>
    <w:rsid w:val="00F41392"/>
    <w:rsid w:val="00F4614B"/>
    <w:rsid w:val="00F467FE"/>
    <w:rsid w:val="00F46820"/>
    <w:rsid w:val="00F55FDE"/>
    <w:rsid w:val="00F5651E"/>
    <w:rsid w:val="00F60637"/>
    <w:rsid w:val="00F60DF2"/>
    <w:rsid w:val="00F61E22"/>
    <w:rsid w:val="00F622AE"/>
    <w:rsid w:val="00F6282F"/>
    <w:rsid w:val="00F62B9E"/>
    <w:rsid w:val="00F63B41"/>
    <w:rsid w:val="00F647A4"/>
    <w:rsid w:val="00F653B8"/>
    <w:rsid w:val="00F66103"/>
    <w:rsid w:val="00F6724D"/>
    <w:rsid w:val="00F705D4"/>
    <w:rsid w:val="00F71498"/>
    <w:rsid w:val="00F71666"/>
    <w:rsid w:val="00F72763"/>
    <w:rsid w:val="00F77147"/>
    <w:rsid w:val="00F800B4"/>
    <w:rsid w:val="00F80371"/>
    <w:rsid w:val="00F80969"/>
    <w:rsid w:val="00F81545"/>
    <w:rsid w:val="00F820D7"/>
    <w:rsid w:val="00F8531C"/>
    <w:rsid w:val="00F93069"/>
    <w:rsid w:val="00F944B8"/>
    <w:rsid w:val="00F94654"/>
    <w:rsid w:val="00F95085"/>
    <w:rsid w:val="00F958D7"/>
    <w:rsid w:val="00F97316"/>
    <w:rsid w:val="00FA1266"/>
    <w:rsid w:val="00FA2145"/>
    <w:rsid w:val="00FA242E"/>
    <w:rsid w:val="00FA426F"/>
    <w:rsid w:val="00FA6D37"/>
    <w:rsid w:val="00FA6EE3"/>
    <w:rsid w:val="00FB18DE"/>
    <w:rsid w:val="00FB2200"/>
    <w:rsid w:val="00FB25A1"/>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423"/>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90FAE"/>
    <w:pPr>
      <w:spacing w:after="180"/>
    </w:pPr>
    <w:rPr>
      <w:lang w:val="en-GB" w:eastAsia="en-US"/>
    </w:rPr>
  </w:style>
  <w:style w:type="paragraph" w:styleId="Heading1">
    <w:name w:val="heading 1"/>
    <w:next w:val="Normal"/>
    <w:qFormat/>
    <w:rsid w:val="00484B49"/>
    <w:pPr>
      <w:keepNext/>
      <w:keepLines/>
      <w:pBdr>
        <w:top w:val="single" w:sz="12" w:space="3" w:color="auto"/>
      </w:pBdr>
      <w:spacing w:before="240" w:after="180"/>
      <w:ind w:left="1134" w:hanging="1134"/>
      <w:outlineLvl w:val="0"/>
    </w:pPr>
    <w:rPr>
      <w:sz w:val="36"/>
      <w:lang w:val="en-GB"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qFormat/>
    <w:rsid w:val="00484B49"/>
    <w:pPr>
      <w:ind w:left="1701" w:hanging="1701"/>
      <w:outlineLvl w:val="4"/>
    </w:pPr>
    <w:rPr>
      <w:sz w:val="22"/>
    </w:rPr>
  </w:style>
  <w:style w:type="paragraph" w:styleId="Heading6">
    <w:name w:val="heading 6"/>
    <w:basedOn w:val="H6"/>
    <w:next w:val="Normal"/>
    <w:qFormat/>
    <w:rsid w:val="00484B49"/>
    <w:pPr>
      <w:outlineLvl w:val="5"/>
    </w:pPr>
  </w:style>
  <w:style w:type="paragraph" w:styleId="Heading7">
    <w:name w:val="heading 7"/>
    <w:basedOn w:val="H6"/>
    <w:next w:val="Normal"/>
    <w:qFormat/>
    <w:rsid w:val="00484B49"/>
    <w:pPr>
      <w:outlineLvl w:val="6"/>
    </w:pPr>
  </w:style>
  <w:style w:type="paragraph" w:styleId="Heading8">
    <w:name w:val="heading 8"/>
    <w:basedOn w:val="Heading1"/>
    <w:next w:val="Normal"/>
    <w:qFormat/>
    <w:rsid w:val="00484B49"/>
    <w:pPr>
      <w:ind w:left="0" w:firstLine="0"/>
      <w:outlineLvl w:val="7"/>
    </w:pPr>
  </w:style>
  <w:style w:type="paragraph" w:styleId="Heading9">
    <w:name w:val="heading 9"/>
    <w:basedOn w:val="Heading8"/>
    <w:next w:val="Normal"/>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Normal"/>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Normal"/>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Normal"/>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semiHidden/>
    <w:rsid w:val="00484B49"/>
    <w:pPr>
      <w:ind w:left="1985" w:hanging="1985"/>
    </w:pPr>
  </w:style>
  <w:style w:type="paragraph" w:styleId="TOC7">
    <w:name w:val="toc 7"/>
    <w:basedOn w:val="TOC6"/>
    <w:next w:val="Normal"/>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Normal"/>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Normal"/>
    <w:link w:val="B2Char"/>
    <w:qFormat/>
    <w:rsid w:val="00484B49"/>
    <w:pPr>
      <w:ind w:left="851" w:hanging="284"/>
    </w:pPr>
  </w:style>
  <w:style w:type="paragraph" w:customStyle="1" w:styleId="B3">
    <w:name w:val="B3"/>
    <w:basedOn w:val="Normal"/>
    <w:link w:val="B3Char2"/>
    <w:qFormat/>
    <w:rsid w:val="00484B49"/>
    <w:pPr>
      <w:ind w:left="1135" w:hanging="284"/>
    </w:pPr>
  </w:style>
  <w:style w:type="paragraph" w:customStyle="1" w:styleId="B4">
    <w:name w:val="B4"/>
    <w:basedOn w:val="Normal"/>
    <w:rsid w:val="00484B49"/>
    <w:pPr>
      <w:ind w:left="1418" w:hanging="284"/>
    </w:pPr>
  </w:style>
  <w:style w:type="paragraph" w:customStyle="1" w:styleId="B5">
    <w:name w:val="B5"/>
    <w:basedOn w:val="Normal"/>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rsid w:val="004F0988"/>
    <w:pPr>
      <w:spacing w:after="0"/>
    </w:pPr>
    <w:rPr>
      <w:rFonts w:ascii="DengXian" w:hAnsi="DengXian" w:cs="DengXian"/>
      <w:sz w:val="18"/>
      <w:szCs w:val="18"/>
    </w:rPr>
  </w:style>
  <w:style w:type="character" w:customStyle="1" w:styleId="BalloonTextChar">
    <w:name w:val="Balloon Text Char"/>
    <w:link w:val="BalloonText"/>
    <w:rsid w:val="004F0988"/>
    <w:rPr>
      <w:rFonts w:ascii="DengXian" w:hAnsi="DengXian" w:cs="DengXian"/>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DocumentMap">
    <w:name w:val="Document Map"/>
    <w:basedOn w:val="Normal"/>
    <w:link w:val="DocumentMapChar"/>
    <w:rsid w:val="00094580"/>
    <w:rPr>
      <w:rFonts w:ascii="DengXian" w:eastAsia="DengXian"/>
      <w:sz w:val="18"/>
      <w:szCs w:val="18"/>
    </w:rPr>
  </w:style>
  <w:style w:type="character" w:customStyle="1" w:styleId="DocumentMapChar">
    <w:name w:val="Document Map Char"/>
    <w:link w:val="DocumentMap"/>
    <w:rsid w:val="00094580"/>
    <w:rPr>
      <w:rFonts w:ascii="DengXian" w:eastAsia="DengXian"/>
      <w:sz w:val="18"/>
      <w:szCs w:val="18"/>
      <w:lang w:eastAsia="en-US"/>
    </w:rPr>
  </w:style>
  <w:style w:type="character" w:styleId="CommentReference">
    <w:name w:val="annotation reference"/>
    <w:rsid w:val="00630D0C"/>
    <w:rPr>
      <w:sz w:val="21"/>
      <w:szCs w:val="21"/>
    </w:rPr>
  </w:style>
  <w:style w:type="paragraph" w:styleId="CommentText">
    <w:name w:val="annotation text"/>
    <w:basedOn w:val="Normal"/>
    <w:link w:val="CommentTextChar"/>
    <w:rsid w:val="00630D0C"/>
  </w:style>
  <w:style w:type="character" w:customStyle="1" w:styleId="CommentTextChar">
    <w:name w:val="Comment Text Char"/>
    <w:link w:val="CommentText"/>
    <w:rsid w:val="00630D0C"/>
    <w:rPr>
      <w:lang w:eastAsia="en-US"/>
    </w:rPr>
  </w:style>
  <w:style w:type="paragraph" w:styleId="CommentSubject">
    <w:name w:val="annotation subject"/>
    <w:basedOn w:val="CommentText"/>
    <w:next w:val="CommentText"/>
    <w:link w:val="CommentSubjectChar"/>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Heading3Char">
    <w:name w:val="Heading 3 Char"/>
    <w:link w:val="Heading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Heading2Char">
    <w:name w:val="Heading 2 Char"/>
    <w:link w:val="Heading2"/>
    <w:rsid w:val="002245D7"/>
    <w:rPr>
      <w:rFonts w:ascii="Calibri Light" w:hAnsi="Calibri Light"/>
      <w:sz w:val="32"/>
      <w:lang w:eastAsia="en-US"/>
    </w:rPr>
  </w:style>
  <w:style w:type="paragraph" w:styleId="ListParagraph">
    <w:name w:val="List Paragraph"/>
    <w:aliases w:val="- Bullets,リスト段落,?? ??,?????,????,Lista1"/>
    <w:basedOn w:val="Normal"/>
    <w:link w:val="ListParagraphChar"/>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Normal"/>
    <w:link w:val="Doc-text2Char"/>
    <w:qFormat/>
    <w:rsid w:val="00BA4632"/>
    <w:pPr>
      <w:tabs>
        <w:tab w:val="left" w:pos="1622"/>
      </w:tabs>
      <w:spacing w:after="0"/>
      <w:ind w:left="1622" w:hanging="363"/>
    </w:pPr>
    <w:rPr>
      <w:rFonts w:eastAsia="DengXian"/>
      <w:szCs w:val="24"/>
      <w:lang w:eastAsia="en-GB"/>
    </w:rPr>
  </w:style>
  <w:style w:type="character" w:customStyle="1" w:styleId="Doc-text2Char">
    <w:name w:val="Doc-text2 Char"/>
    <w:link w:val="Doc-text2"/>
    <w:qFormat/>
    <w:rsid w:val="00BA4632"/>
    <w:rPr>
      <w:rFonts w:ascii="Calibri Light" w:eastAsia="DengXian" w:hAnsi="Calibri Light"/>
      <w:szCs w:val="24"/>
    </w:rPr>
  </w:style>
  <w:style w:type="character" w:customStyle="1" w:styleId="ListParagraphChar">
    <w:name w:val="List Paragraph Char"/>
    <w:aliases w:val="- Bullets Char,リスト段落 Char,?? ?? Char,????? Char,???? Char,Lista1 Char"/>
    <w:link w:val="ListParagraph"/>
    <w:uiPriority w:val="34"/>
    <w:qFormat/>
    <w:locked/>
    <w:rsid w:val="00BA4632"/>
    <w:rPr>
      <w:rFonts w:eastAsia="Calibri Light"/>
      <w:lang w:eastAsia="ja-JP"/>
    </w:rPr>
  </w:style>
  <w:style w:type="paragraph" w:customStyle="1" w:styleId="Agreement">
    <w:name w:val="Agreement"/>
    <w:basedOn w:val="Normal"/>
    <w:next w:val="Doc-text2"/>
    <w:uiPriority w:val="99"/>
    <w:qFormat/>
    <w:rsid w:val="00BA4632"/>
    <w:pPr>
      <w:spacing w:before="60" w:after="0"/>
    </w:pPr>
    <w:rPr>
      <w:rFonts w:eastAsia="DengXian"/>
      <w:b/>
      <w:szCs w:val="24"/>
      <w:lang w:eastAsia="en-GB"/>
    </w:rPr>
  </w:style>
  <w:style w:type="paragraph" w:customStyle="1" w:styleId="BoldComments">
    <w:name w:val="Bold Comments"/>
    <w:basedOn w:val="Normal"/>
    <w:link w:val="BoldCommentsChar"/>
    <w:qFormat/>
    <w:rsid w:val="00BA4632"/>
    <w:pPr>
      <w:spacing w:before="240" w:after="60"/>
      <w:outlineLvl w:val="8"/>
    </w:pPr>
    <w:rPr>
      <w:rFonts w:eastAsia="DengXian"/>
      <w:b/>
      <w:szCs w:val="24"/>
    </w:rPr>
  </w:style>
  <w:style w:type="character" w:customStyle="1" w:styleId="BoldCommentsChar">
    <w:name w:val="Bold Comments Char"/>
    <w:link w:val="BoldComments"/>
    <w:rsid w:val="00BA4632"/>
    <w:rPr>
      <w:rFonts w:ascii="Calibri Light" w:eastAsia="DengXian" w:hAnsi="Calibri Light"/>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DengXian"/>
      <w:b/>
      <w:sz w:val="22"/>
      <w:lang w:val="en-US"/>
    </w:rPr>
  </w:style>
  <w:style w:type="character" w:customStyle="1" w:styleId="Heading4Char">
    <w:name w:val="Heading 4 Char"/>
    <w:link w:val="Heading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Revision">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SimSun" w:hAnsi="Arial" w:cs="Times New Roman"/>
      <w:lang w:val="en-GB" w:eastAsia="en-US"/>
    </w:rPr>
  </w:style>
  <w:style w:type="character" w:customStyle="1" w:styleId="CRCoverPageZchn">
    <w:name w:val="CR Cover Page Zchn"/>
    <w:link w:val="CRCoverPage"/>
    <w:rsid w:val="00F81545"/>
    <w:rPr>
      <w:rFonts w:ascii="Arial" w:eastAsia="SimSun"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image" Target="media/image4.emf"/><Relationship Id="rId39" Type="http://schemas.microsoft.com/office/2011/relationships/people" Target="people.xml"/><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image" Target="media/image8.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commentsExtended" Target="commentsExtended.xml"/><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8.vsdx"/><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4.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5.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6.xml><?xml version="1.0" encoding="utf-8"?>
<ds:datastoreItem xmlns:ds="http://schemas.openxmlformats.org/officeDocument/2006/customXml" ds:itemID="{1DDBA16E-097B-4AC6-9418-6DD90ED7F7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9</TotalTime>
  <Pages>19</Pages>
  <Words>5366</Words>
  <Characters>30589</Characters>
  <Application>Microsoft Office Word</Application>
  <DocSecurity>0</DocSecurity>
  <Lines>254</Lines>
  <Paragraphs>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58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C-110e05</cp:lastModifiedBy>
  <cp:revision>17</cp:revision>
  <cp:lastPrinted>2019-02-25T07:05:00Z</cp:lastPrinted>
  <dcterms:created xsi:type="dcterms:W3CDTF">2020-06-15T11:26:00Z</dcterms:created>
  <dcterms:modified xsi:type="dcterms:W3CDTF">2020-06-15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JoM5mcxXOj1Z0nUZ91ykTx4e4yUExzHq5mAA1nYMazrSgVICeYbCVBxnlbvQqID6yfTVwwr
2+FkezOGUZm8WQwU+x1G/kPnkOYapPyDKKRrtypz9O5ouDXL8tklbIUAvHdC9nlWMXbEaiM0
+hM7DAytioTyECvhsMsmRgn6n1fkTHCAr3+bXua2uropIOTxm+VBiUKqJiVMIV3QNbiAsIO4
Vl32Tv219ddBimjTr9</vt:lpwstr>
  </property>
  <property fmtid="{D5CDD505-2E9C-101B-9397-08002B2CF9AE}" pid="3" name="_2015_ms_pID_7253431">
    <vt:lpwstr>3iYRWGanPYFnhpFO+SwfGQlju8R+NrcesWNb99BTRCwKoZQUamI1Yv
/dZHWQIWnTJj7xqENIoUH9iwKw9/C10vCZ0nCCpEROS+31QQjZXd+qS0xYNfqidrVJX6ZuhY
CC3X/tqUQLZ82AokZY9d3/JS3RRBEcqDjMEe+y4X1TQfbVXHfS+R0evFjxurflMTjWNlJhsI
m0FyJ9lqlXhuPfGTUcAb5S9Vf/6NB/uNf/cu</vt:lpwstr>
  </property>
  <property fmtid="{D5CDD505-2E9C-101B-9397-08002B2CF9AE}" pid="4" name="_2015_ms_pID_7253432">
    <vt:lpwstr>t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2779548D02695F479F904726726C80A8</vt:lpwstr>
  </property>
</Properties>
</file>